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03584" w:rsidRPr="00A0260E" w:rsidRDefault="00903584" w:rsidP="00903584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A0260E">
        <w:rPr>
          <w:rFonts w:ascii="Times New Roman" w:eastAsia="Arial Unicode MS" w:hAnsi="Times New Roman" w:cs="Times New Roman"/>
          <w:b/>
          <w:sz w:val="24"/>
          <w:szCs w:val="24"/>
        </w:rPr>
        <w:t xml:space="preserve">МИНИСТЕРСТВО ОБРАЗОВАНИЯ И </w:t>
      </w:r>
      <w:proofErr w:type="gramStart"/>
      <w:r w:rsidRPr="00A0260E">
        <w:rPr>
          <w:rFonts w:ascii="Times New Roman" w:eastAsia="Arial Unicode MS" w:hAnsi="Times New Roman" w:cs="Times New Roman"/>
          <w:b/>
          <w:sz w:val="24"/>
          <w:szCs w:val="24"/>
        </w:rPr>
        <w:t>НАУКИ  РОССИЙСКОЙ</w:t>
      </w:r>
      <w:proofErr w:type="gramEnd"/>
      <w:r w:rsidRPr="00A0260E">
        <w:rPr>
          <w:rFonts w:ascii="Times New Roman" w:eastAsia="Arial Unicode MS" w:hAnsi="Times New Roman" w:cs="Times New Roman"/>
          <w:b/>
          <w:sz w:val="24"/>
          <w:szCs w:val="24"/>
        </w:rPr>
        <w:t xml:space="preserve"> ФЕДЕРАЦИИ</w:t>
      </w:r>
    </w:p>
    <w:p w:rsidR="00903584" w:rsidRPr="00A0260E" w:rsidRDefault="00903584" w:rsidP="00903584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A0260E">
        <w:rPr>
          <w:rFonts w:ascii="Times New Roman" w:eastAsia="Arial Unicode MS" w:hAnsi="Times New Roman" w:cs="Times New Roman"/>
          <w:b/>
          <w:sz w:val="24"/>
          <w:szCs w:val="24"/>
        </w:rPr>
        <w:t>автономное образовательное учреждение высшего образования</w:t>
      </w:r>
    </w:p>
    <w:p w:rsidR="00903584" w:rsidRPr="00A0260E" w:rsidRDefault="00903584" w:rsidP="00903584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A0260E">
        <w:rPr>
          <w:rFonts w:ascii="Times New Roman" w:eastAsia="Arial Unicode MS" w:hAnsi="Times New Roman" w:cs="Times New Roman"/>
          <w:b/>
          <w:sz w:val="24"/>
          <w:szCs w:val="24"/>
        </w:rPr>
        <w:t>«Санкт-Петербургский государственный политехнический университет Петра Великого»</w:t>
      </w:r>
    </w:p>
    <w:p w:rsidR="00903584" w:rsidRPr="00A0260E" w:rsidRDefault="00903584" w:rsidP="00903584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/>
          <w:sz w:val="24"/>
          <w:szCs w:val="24"/>
        </w:rPr>
      </w:pPr>
      <w:r w:rsidRPr="00A0260E">
        <w:rPr>
          <w:rFonts w:ascii="Times New Roman" w:eastAsia="Arial Unicode MS" w:hAnsi="Times New Roman" w:cs="Times New Roman"/>
          <w:b/>
          <w:sz w:val="24"/>
          <w:szCs w:val="24"/>
        </w:rPr>
        <w:t>(ФГАОУ ВО «</w:t>
      </w:r>
      <w:proofErr w:type="spellStart"/>
      <w:r w:rsidRPr="00A0260E">
        <w:rPr>
          <w:rFonts w:ascii="Times New Roman" w:eastAsia="Arial Unicode MS" w:hAnsi="Times New Roman" w:cs="Times New Roman"/>
          <w:b/>
          <w:sz w:val="24"/>
          <w:szCs w:val="24"/>
        </w:rPr>
        <w:t>СПбПУ</w:t>
      </w:r>
      <w:proofErr w:type="spellEnd"/>
      <w:r w:rsidRPr="00A0260E">
        <w:rPr>
          <w:rFonts w:ascii="Times New Roman" w:eastAsia="Arial Unicode MS" w:hAnsi="Times New Roman" w:cs="Times New Roman"/>
          <w:b/>
          <w:sz w:val="24"/>
          <w:szCs w:val="24"/>
        </w:rPr>
        <w:t>»)</w:t>
      </w:r>
    </w:p>
    <w:p w:rsidR="00903584" w:rsidRPr="00A0260E" w:rsidRDefault="00903584" w:rsidP="00903584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/>
          <w:sz w:val="24"/>
          <w:szCs w:val="24"/>
        </w:rPr>
      </w:pPr>
    </w:p>
    <w:p w:rsidR="00903584" w:rsidRPr="00A0260E" w:rsidRDefault="00903584" w:rsidP="00903584">
      <w:pPr>
        <w:tabs>
          <w:tab w:val="left" w:pos="8582"/>
        </w:tabs>
        <w:spacing w:after="0" w:line="240" w:lineRule="auto"/>
        <w:ind w:left="864" w:right="269" w:hanging="864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spacing w:val="-4"/>
        </w:rPr>
        <w:t>Институт среднего профессионального образования</w:t>
      </w:r>
      <w:r w:rsidRPr="00A0260E">
        <w:rPr>
          <w:rFonts w:ascii="Times New Roman" w:hAnsi="Times New Roman" w:cs="Times New Roman"/>
          <w:b/>
          <w:spacing w:val="-4"/>
        </w:rPr>
        <w:t xml:space="preserve"> </w:t>
      </w:r>
    </w:p>
    <w:p w:rsidR="00903584" w:rsidRPr="00A0260E" w:rsidRDefault="00903584" w:rsidP="00903584">
      <w:pPr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321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eastAsia="Times New Roman" w:hAnsi="Times New Roman" w:cs="Times New Roman"/>
          <w:b/>
          <w:bCs/>
          <w:sz w:val="40"/>
          <w:szCs w:val="40"/>
        </w:rPr>
        <w:t>КУРСОВАЯ РАБОТА</w:t>
      </w:r>
    </w:p>
    <w:p w:rsidR="00903584" w:rsidRPr="00A0260E" w:rsidRDefault="00903584" w:rsidP="00903584">
      <w:pPr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23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6"/>
          <w:szCs w:val="26"/>
          <w:u w:val="single"/>
        </w:rPr>
        <w:t xml:space="preserve">09.02.07 Информационные системы и программирование </w:t>
      </w:r>
    </w:p>
    <w:p w:rsidR="00903584" w:rsidRPr="00A0260E" w:rsidRDefault="00903584" w:rsidP="00903584">
      <w:pPr>
        <w:spacing w:after="0" w:line="47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eastAsia="Times New Roman" w:hAnsi="Times New Roman" w:cs="Times New Roman"/>
          <w:sz w:val="20"/>
          <w:szCs w:val="20"/>
        </w:rPr>
        <w:t>специальность</w:t>
      </w:r>
    </w:p>
    <w:p w:rsidR="00903584" w:rsidRPr="00A0260E" w:rsidRDefault="00903584" w:rsidP="00903584">
      <w:pPr>
        <w:spacing w:after="0" w:line="375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40" w:lineRule="auto"/>
        <w:ind w:right="-19"/>
        <w:jc w:val="right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eastAsia="Times New Roman" w:hAnsi="Times New Roman" w:cs="Times New Roman"/>
          <w:sz w:val="26"/>
          <w:szCs w:val="26"/>
        </w:rPr>
        <w:t>отделение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u w:val="single"/>
        </w:rPr>
        <w:t>Информационных Технологий</w:t>
      </w:r>
    </w:p>
    <w:p w:rsidR="00903584" w:rsidRPr="00A0260E" w:rsidRDefault="00903584" w:rsidP="00903584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eastAsia="Times New Roman" w:hAnsi="Times New Roman" w:cs="Times New Roman"/>
          <w:sz w:val="26"/>
          <w:szCs w:val="26"/>
        </w:rPr>
        <w:t xml:space="preserve">По дисциплине: </w:t>
      </w:r>
      <w:r w:rsidRPr="008E71E0">
        <w:rPr>
          <w:rFonts w:ascii="Times New Roman" w:eastAsia="Times New Roman" w:hAnsi="Times New Roman" w:cs="Times New Roman"/>
          <w:sz w:val="26"/>
          <w:szCs w:val="26"/>
          <w:u w:val="single"/>
        </w:rPr>
        <w:t>Технология разработки программного обеспечения</w:t>
      </w:r>
    </w:p>
    <w:p w:rsidR="00903584" w:rsidRPr="00A0260E" w:rsidRDefault="00903584" w:rsidP="00903584">
      <w:pPr>
        <w:tabs>
          <w:tab w:val="left" w:pos="1760"/>
        </w:tabs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eastAsia="Times New Roman" w:hAnsi="Times New Roman" w:cs="Times New Roman"/>
          <w:sz w:val="26"/>
          <w:szCs w:val="26"/>
        </w:rPr>
        <w:t>Тема</w:t>
      </w:r>
      <w:r w:rsidRPr="00A0260E">
        <w:rPr>
          <w:rFonts w:ascii="Times New Roman" w:hAnsi="Times New Roman" w:cs="Times New Roman"/>
          <w:sz w:val="20"/>
          <w:szCs w:val="20"/>
        </w:rPr>
        <w:tab/>
      </w:r>
      <w:r>
        <w:rPr>
          <w:rFonts w:ascii="Times New Roman" w:eastAsia="Times New Roman" w:hAnsi="Times New Roman" w:cs="Times New Roman"/>
          <w:sz w:val="26"/>
          <w:szCs w:val="26"/>
        </w:rPr>
        <w:t>Гостиница</w:t>
      </w:r>
      <w:r w:rsidRPr="00A0260E">
        <w:rPr>
          <w:rFonts w:ascii="Times New Roman" w:eastAsia="Times New Roman" w:hAnsi="Times New Roman" w:cs="Times New Roman"/>
          <w:sz w:val="26"/>
          <w:szCs w:val="26"/>
        </w:rPr>
        <w:t>_____________________________________________________</w:t>
      </w:r>
    </w:p>
    <w:p w:rsidR="00903584" w:rsidRPr="00A0260E" w:rsidRDefault="00903584" w:rsidP="00903584">
      <w:pPr>
        <w:spacing w:after="0" w:line="152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40" w:lineRule="auto"/>
        <w:ind w:left="1820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eastAsia="Times New Roman" w:hAnsi="Times New Roman" w:cs="Times New Roman"/>
        </w:rPr>
        <w:t>__________________________________________________________________________</w:t>
      </w:r>
    </w:p>
    <w:p w:rsidR="00903584" w:rsidRPr="00A0260E" w:rsidRDefault="00903584" w:rsidP="00903584">
      <w:pPr>
        <w:spacing w:after="0" w:line="126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40" w:lineRule="auto"/>
        <w:ind w:left="1820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eastAsia="Times New Roman" w:hAnsi="Times New Roman" w:cs="Times New Roman"/>
        </w:rPr>
        <w:t>__________________________________________________________________________</w:t>
      </w:r>
    </w:p>
    <w:p w:rsidR="00903584" w:rsidRPr="00A0260E" w:rsidRDefault="00903584" w:rsidP="00903584">
      <w:pPr>
        <w:spacing w:after="0" w:line="126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40" w:lineRule="auto"/>
        <w:ind w:left="1820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eastAsia="Times New Roman" w:hAnsi="Times New Roman" w:cs="Times New Roman"/>
        </w:rPr>
        <w:t>__________________________________________________________________________</w:t>
      </w:r>
    </w:p>
    <w:p w:rsidR="00903584" w:rsidRPr="00A0260E" w:rsidRDefault="00903584" w:rsidP="00903584">
      <w:pPr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84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0260E">
        <w:rPr>
          <w:rFonts w:ascii="Times New Roman" w:eastAsia="Times New Roman" w:hAnsi="Times New Roman" w:cs="Times New Roman"/>
          <w:sz w:val="26"/>
          <w:szCs w:val="26"/>
        </w:rPr>
        <w:t>Исполнитель: студент(ка) ____</w:t>
      </w:r>
      <w:r w:rsidRPr="008E71E0">
        <w:rPr>
          <w:rFonts w:ascii="Times New Roman" w:eastAsia="Times New Roman" w:hAnsi="Times New Roman" w:cs="Times New Roman"/>
          <w:sz w:val="26"/>
          <w:szCs w:val="26"/>
          <w:u w:val="single"/>
          <w:lang w:val="en-US"/>
        </w:rPr>
        <w:t>IV</w:t>
      </w:r>
      <w:r w:rsidRPr="00A0260E">
        <w:rPr>
          <w:rFonts w:ascii="Times New Roman" w:eastAsia="Times New Roman" w:hAnsi="Times New Roman" w:cs="Times New Roman"/>
          <w:sz w:val="26"/>
          <w:szCs w:val="26"/>
        </w:rPr>
        <w:t xml:space="preserve">___ </w:t>
      </w:r>
      <w:proofErr w:type="gramStart"/>
      <w:r w:rsidRPr="00A0260E">
        <w:rPr>
          <w:rFonts w:ascii="Times New Roman" w:eastAsia="Times New Roman" w:hAnsi="Times New Roman" w:cs="Times New Roman"/>
          <w:sz w:val="26"/>
          <w:szCs w:val="26"/>
        </w:rPr>
        <w:t>курса  группы</w:t>
      </w:r>
      <w:proofErr w:type="gramEnd"/>
      <w:r w:rsidRPr="00A0260E">
        <w:rPr>
          <w:rFonts w:ascii="Times New Roman" w:eastAsia="Times New Roman" w:hAnsi="Times New Roman" w:cs="Times New Roman"/>
          <w:sz w:val="26"/>
          <w:szCs w:val="26"/>
        </w:rPr>
        <w:t xml:space="preserve"> ___</w:t>
      </w:r>
      <w:r>
        <w:rPr>
          <w:rFonts w:ascii="Times New Roman" w:eastAsia="Times New Roman" w:hAnsi="Times New Roman" w:cs="Times New Roman"/>
          <w:sz w:val="26"/>
          <w:szCs w:val="26"/>
          <w:u w:val="single"/>
        </w:rPr>
        <w:t>42919/1</w:t>
      </w:r>
      <w:r w:rsidRPr="00A0260E">
        <w:rPr>
          <w:rFonts w:ascii="Times New Roman" w:eastAsia="Times New Roman" w:hAnsi="Times New Roman" w:cs="Times New Roman"/>
          <w:sz w:val="26"/>
          <w:szCs w:val="26"/>
        </w:rPr>
        <w:t>______________________</w:t>
      </w:r>
    </w:p>
    <w:p w:rsidR="00903584" w:rsidRPr="00A0260E" w:rsidRDefault="00903584" w:rsidP="00903584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Белогородцева Полина Валентиновна</w:t>
      </w:r>
    </w:p>
    <w:p w:rsidR="00903584" w:rsidRPr="00A0260E" w:rsidRDefault="00903584" w:rsidP="00903584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eastAsia="Times New Roman" w:hAnsi="Times New Roman" w:cs="Times New Roman"/>
          <w:sz w:val="26"/>
          <w:szCs w:val="26"/>
        </w:rPr>
        <w:t xml:space="preserve">    __________________________________________________________________________</w:t>
      </w:r>
    </w:p>
    <w:p w:rsidR="00903584" w:rsidRPr="00A0260E" w:rsidRDefault="00903584" w:rsidP="00903584">
      <w:pPr>
        <w:spacing w:after="0" w:line="35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40" w:lineRule="auto"/>
        <w:ind w:left="3420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eastAsia="Times New Roman" w:hAnsi="Times New Roman" w:cs="Times New Roman"/>
          <w:sz w:val="20"/>
          <w:szCs w:val="20"/>
        </w:rPr>
        <w:t>(фамилия, имя, отчество)</w:t>
      </w:r>
    </w:p>
    <w:p w:rsidR="00903584" w:rsidRPr="00A0260E" w:rsidRDefault="00903584" w:rsidP="00903584">
      <w:pPr>
        <w:spacing w:after="0" w:line="266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A0260E">
        <w:rPr>
          <w:rFonts w:ascii="Times New Roman" w:eastAsia="Times New Roman" w:hAnsi="Times New Roman" w:cs="Times New Roman"/>
          <w:sz w:val="26"/>
          <w:szCs w:val="26"/>
        </w:rPr>
        <w:t>Руководитель ___</w:t>
      </w:r>
      <w:r w:rsidRPr="008E71E0">
        <w:rPr>
          <w:rFonts w:ascii="Times New Roman" w:eastAsia="Times New Roman" w:hAnsi="Times New Roman" w:cs="Times New Roman"/>
          <w:sz w:val="26"/>
          <w:szCs w:val="26"/>
          <w:u w:val="single"/>
        </w:rPr>
        <w:t xml:space="preserve">преподаватель </w:t>
      </w:r>
      <w:r>
        <w:rPr>
          <w:rFonts w:ascii="Times New Roman" w:eastAsia="Times New Roman" w:hAnsi="Times New Roman" w:cs="Times New Roman"/>
          <w:sz w:val="26"/>
          <w:szCs w:val="26"/>
          <w:u w:val="single"/>
        </w:rPr>
        <w:t>ИСПО</w:t>
      </w:r>
      <w:r w:rsidRPr="00A0260E">
        <w:rPr>
          <w:rFonts w:ascii="Times New Roman" w:eastAsia="Times New Roman" w:hAnsi="Times New Roman" w:cs="Times New Roman"/>
          <w:sz w:val="26"/>
          <w:szCs w:val="26"/>
        </w:rPr>
        <w:t>___________________________________________</w:t>
      </w:r>
    </w:p>
    <w:p w:rsidR="00903584" w:rsidRPr="00A0260E" w:rsidRDefault="00903584" w:rsidP="00903584">
      <w:pPr>
        <w:spacing w:after="0" w:line="31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40" w:lineRule="auto"/>
        <w:ind w:left="3420"/>
        <w:rPr>
          <w:rFonts w:ascii="Times New Roman" w:eastAsia="Times New Roman" w:hAnsi="Times New Roman" w:cs="Times New Roman"/>
          <w:sz w:val="20"/>
          <w:szCs w:val="20"/>
        </w:rPr>
      </w:pPr>
      <w:r w:rsidRPr="00A0260E">
        <w:rPr>
          <w:rFonts w:ascii="Times New Roman" w:eastAsia="Times New Roman" w:hAnsi="Times New Roman" w:cs="Times New Roman"/>
          <w:sz w:val="20"/>
          <w:szCs w:val="20"/>
        </w:rPr>
        <w:t>(ученная степень, звание)</w:t>
      </w:r>
    </w:p>
    <w:p w:rsidR="00903584" w:rsidRPr="00A0260E" w:rsidRDefault="00903584" w:rsidP="00903584">
      <w:pPr>
        <w:spacing w:after="0" w:line="240" w:lineRule="auto"/>
        <w:ind w:left="3420"/>
        <w:rPr>
          <w:rFonts w:ascii="Times New Roman" w:eastAsia="Times New Roman" w:hAnsi="Times New Roman" w:cs="Times New Roman"/>
          <w:sz w:val="20"/>
          <w:szCs w:val="20"/>
        </w:rPr>
      </w:pPr>
    </w:p>
    <w:p w:rsidR="00903584" w:rsidRPr="008E71E0" w:rsidRDefault="00903584" w:rsidP="00903584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u w:val="single"/>
        </w:rPr>
      </w:pPr>
      <w:r w:rsidRPr="008E71E0">
        <w:rPr>
          <w:rFonts w:ascii="Times New Roman" w:eastAsia="Times New Roman" w:hAnsi="Times New Roman" w:cs="Times New Roman"/>
          <w:sz w:val="26"/>
          <w:szCs w:val="26"/>
          <w:u w:val="single"/>
        </w:rPr>
        <w:t xml:space="preserve">      _______Зернова Елена Николаевна___________________________________________</w:t>
      </w:r>
    </w:p>
    <w:p w:rsidR="00903584" w:rsidRPr="00A0260E" w:rsidRDefault="00903584" w:rsidP="00903584">
      <w:pPr>
        <w:spacing w:after="0" w:line="35" w:lineRule="exact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hAnsi="Times New Roman" w:cs="Times New Roman"/>
          <w:sz w:val="20"/>
          <w:szCs w:val="20"/>
        </w:rPr>
        <w:t>__________</w:t>
      </w:r>
    </w:p>
    <w:p w:rsidR="00903584" w:rsidRPr="00A0260E" w:rsidRDefault="00903584" w:rsidP="00903584">
      <w:pPr>
        <w:spacing w:after="0" w:line="240" w:lineRule="auto"/>
        <w:ind w:left="4260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eastAsia="Times New Roman" w:hAnsi="Times New Roman" w:cs="Times New Roman"/>
          <w:sz w:val="20"/>
          <w:szCs w:val="20"/>
        </w:rPr>
        <w:t>(фамилия, имя, отчество)</w:t>
      </w:r>
    </w:p>
    <w:p w:rsidR="00903584" w:rsidRPr="00A0260E" w:rsidRDefault="00903584" w:rsidP="00903584">
      <w:pPr>
        <w:spacing w:after="0" w:line="240" w:lineRule="auto"/>
        <w:rPr>
          <w:rFonts w:ascii="Times New Roman" w:hAnsi="Times New Roman" w:cs="Times New Roman"/>
        </w:rPr>
        <w:sectPr w:rsidR="00903584" w:rsidRPr="00A0260E" w:rsidSect="00903584">
          <w:type w:val="continuous"/>
          <w:pgSz w:w="11900" w:h="16840"/>
          <w:pgMar w:top="1142" w:right="780" w:bottom="435" w:left="1120" w:header="0" w:footer="0" w:gutter="0"/>
          <w:cols w:space="720" w:equalWidth="0">
            <w:col w:w="10000"/>
          </w:cols>
        </w:sectPr>
      </w:pPr>
    </w:p>
    <w:p w:rsidR="00903584" w:rsidRPr="00A0260E" w:rsidRDefault="00903584" w:rsidP="00903584">
      <w:pPr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96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40" w:lineRule="auto"/>
        <w:ind w:left="20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eastAsia="Times New Roman" w:hAnsi="Times New Roman" w:cs="Times New Roman"/>
          <w:sz w:val="24"/>
          <w:szCs w:val="24"/>
        </w:rPr>
        <w:t>Курсовая работа допущена к защите</w:t>
      </w:r>
    </w:p>
    <w:p w:rsidR="00903584" w:rsidRPr="00A0260E" w:rsidRDefault="00903584" w:rsidP="00903584">
      <w:pPr>
        <w:spacing w:after="0" w:line="20" w:lineRule="exact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hAnsi="Times New Roman" w:cs="Times New Roman"/>
          <w:sz w:val="20"/>
          <w:szCs w:val="20"/>
        </w:rPr>
        <w:br w:type="column"/>
      </w:r>
    </w:p>
    <w:p w:rsidR="00903584" w:rsidRPr="00A0260E" w:rsidRDefault="00903584" w:rsidP="00903584">
      <w:pPr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76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eastAsia="Times New Roman" w:hAnsi="Times New Roman" w:cs="Times New Roman"/>
          <w:sz w:val="24"/>
          <w:szCs w:val="24"/>
        </w:rPr>
        <w:t>Защитил(а) курсовую работу с оценкой</w:t>
      </w:r>
    </w:p>
    <w:p w:rsidR="00903584" w:rsidRPr="00A0260E" w:rsidRDefault="00903584" w:rsidP="00903584">
      <w:pPr>
        <w:spacing w:after="0" w:line="137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40" w:lineRule="auto"/>
        <w:rPr>
          <w:rFonts w:ascii="Times New Roman" w:hAnsi="Times New Roman" w:cs="Times New Roman"/>
        </w:rPr>
        <w:sectPr w:rsidR="00903584" w:rsidRPr="00A0260E">
          <w:type w:val="continuous"/>
          <w:pgSz w:w="11900" w:h="16840"/>
          <w:pgMar w:top="1142" w:right="780" w:bottom="435" w:left="1120" w:header="0" w:footer="0" w:gutter="0"/>
          <w:cols w:num="2" w:space="720" w:equalWidth="0">
            <w:col w:w="4780" w:space="720"/>
            <w:col w:w="4500"/>
          </w:cols>
        </w:sectPr>
      </w:pPr>
    </w:p>
    <w:p w:rsidR="00903584" w:rsidRPr="008E71E0" w:rsidRDefault="00903584" w:rsidP="00903584">
      <w:pPr>
        <w:spacing w:after="0" w:line="240" w:lineRule="auto"/>
        <w:ind w:left="20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0260E">
        <w:rPr>
          <w:rFonts w:ascii="Times New Roman" w:eastAsia="Times New Roman" w:hAnsi="Times New Roman" w:cs="Times New Roman"/>
          <w:sz w:val="24"/>
          <w:szCs w:val="24"/>
        </w:rPr>
        <w:lastRenderedPageBreak/>
        <w:t>«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15   </w:t>
      </w:r>
      <w:r w:rsidRPr="00A0260E">
        <w:rPr>
          <w:rFonts w:ascii="Times New Roman" w:eastAsia="Times New Roman" w:hAnsi="Times New Roman" w:cs="Times New Roman"/>
          <w:sz w:val="24"/>
          <w:szCs w:val="24"/>
        </w:rPr>
        <w:t xml:space="preserve">»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февраля</w:t>
      </w:r>
      <w:r w:rsidRPr="00A0260E">
        <w:rPr>
          <w:rFonts w:ascii="Times New Roman" w:eastAsia="Times New Roman" w:hAnsi="Times New Roman" w:cs="Times New Roman"/>
          <w:sz w:val="24"/>
          <w:szCs w:val="24"/>
        </w:rPr>
        <w:t xml:space="preserve"> 20</w:t>
      </w:r>
      <w:r>
        <w:rPr>
          <w:rFonts w:ascii="Times New Roman" w:eastAsia="Times New Roman" w:hAnsi="Times New Roman" w:cs="Times New Roman"/>
          <w:sz w:val="24"/>
          <w:szCs w:val="24"/>
        </w:rPr>
        <w:t>21</w:t>
      </w:r>
      <w:r w:rsidRPr="00A0260E">
        <w:rPr>
          <w:rFonts w:ascii="Times New Roman" w:eastAsia="Times New Roman" w:hAnsi="Times New Roman" w:cs="Times New Roman"/>
          <w:sz w:val="24"/>
          <w:szCs w:val="24"/>
        </w:rPr>
        <w:t xml:space="preserve"> г.</w:t>
      </w:r>
    </w:p>
    <w:p w:rsidR="00903584" w:rsidRPr="00A0260E" w:rsidRDefault="00903584" w:rsidP="00903584">
      <w:pPr>
        <w:spacing w:after="0" w:line="20" w:lineRule="exact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hAnsi="Times New Roman" w:cs="Times New Roman"/>
          <w:sz w:val="20"/>
          <w:szCs w:val="20"/>
        </w:rPr>
        <w:br w:type="column"/>
      </w:r>
    </w:p>
    <w:p w:rsidR="00903584" w:rsidRPr="00A0260E" w:rsidRDefault="00903584" w:rsidP="00903584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eastAsia="Times New Roman" w:hAnsi="Times New Roman" w:cs="Times New Roman"/>
          <w:sz w:val="24"/>
          <w:szCs w:val="24"/>
        </w:rPr>
        <w:t>______________________________</w:t>
      </w:r>
    </w:p>
    <w:p w:rsidR="00903584" w:rsidRPr="00A0260E" w:rsidRDefault="00903584" w:rsidP="00903584">
      <w:pPr>
        <w:spacing w:after="0" w:line="137" w:lineRule="exact"/>
        <w:rPr>
          <w:rFonts w:ascii="Times New Roman" w:hAnsi="Times New Roman" w:cs="Times New Roman"/>
          <w:sz w:val="20"/>
          <w:szCs w:val="20"/>
        </w:rPr>
      </w:pPr>
    </w:p>
    <w:p w:rsidR="00903584" w:rsidRPr="00A0260E" w:rsidRDefault="00903584" w:rsidP="00903584">
      <w:pPr>
        <w:spacing w:after="0" w:line="240" w:lineRule="auto"/>
        <w:rPr>
          <w:rFonts w:ascii="Times New Roman" w:hAnsi="Times New Roman" w:cs="Times New Roman"/>
        </w:rPr>
        <w:sectPr w:rsidR="00903584" w:rsidRPr="00A0260E">
          <w:type w:val="continuous"/>
          <w:pgSz w:w="11900" w:h="16840"/>
          <w:pgMar w:top="1142" w:right="780" w:bottom="435" w:left="1120" w:header="0" w:footer="0" w:gutter="0"/>
          <w:cols w:num="2" w:space="720" w:equalWidth="0">
            <w:col w:w="4780" w:space="720"/>
            <w:col w:w="4500"/>
          </w:cols>
        </w:sectPr>
      </w:pPr>
    </w:p>
    <w:p w:rsidR="00903584" w:rsidRDefault="00903584" w:rsidP="00903584">
      <w:pPr>
        <w:spacing w:after="0" w:line="240" w:lineRule="auto"/>
        <w:ind w:left="20"/>
        <w:rPr>
          <w:rFonts w:ascii="Times New Roman" w:eastAsia="Times New Roman" w:hAnsi="Times New Roman" w:cs="Times New Roman"/>
          <w:sz w:val="24"/>
          <w:szCs w:val="24"/>
        </w:rPr>
      </w:pPr>
      <w:r w:rsidRPr="00A0260E">
        <w:rPr>
          <w:rFonts w:ascii="Times New Roman" w:eastAsia="Times New Roman" w:hAnsi="Times New Roman" w:cs="Times New Roman"/>
          <w:sz w:val="24"/>
          <w:szCs w:val="24"/>
        </w:rPr>
        <w:lastRenderedPageBreak/>
        <w:t>___________________________</w:t>
      </w:r>
    </w:p>
    <w:p w:rsidR="00903584" w:rsidRPr="001855F4" w:rsidRDefault="00903584" w:rsidP="00903584">
      <w:pPr>
        <w:spacing w:after="0" w:line="240" w:lineRule="auto"/>
        <w:ind w:left="20"/>
        <w:rPr>
          <w:rFonts w:ascii="Times New Roman" w:hAnsi="Times New Roman" w:cs="Times New Roman"/>
          <w:sz w:val="28"/>
          <w:szCs w:val="28"/>
        </w:rPr>
      </w:pPr>
    </w:p>
    <w:p w:rsidR="00903584" w:rsidRPr="001855F4" w:rsidRDefault="00903584" w:rsidP="00903584">
      <w:pPr>
        <w:spacing w:after="0" w:line="240" w:lineRule="auto"/>
        <w:ind w:left="20"/>
        <w:rPr>
          <w:rFonts w:ascii="Times New Roman" w:hAnsi="Times New Roman" w:cs="Times New Roman"/>
          <w:sz w:val="28"/>
          <w:szCs w:val="28"/>
        </w:rPr>
      </w:pPr>
    </w:p>
    <w:p w:rsidR="00903584" w:rsidRPr="001855F4" w:rsidRDefault="00903584" w:rsidP="00903584">
      <w:pPr>
        <w:spacing w:after="0" w:line="240" w:lineRule="auto"/>
        <w:ind w:left="20"/>
        <w:rPr>
          <w:rFonts w:ascii="Times New Roman" w:hAnsi="Times New Roman" w:cs="Times New Roman"/>
          <w:sz w:val="28"/>
          <w:szCs w:val="28"/>
        </w:rPr>
      </w:pPr>
    </w:p>
    <w:p w:rsidR="00903584" w:rsidRPr="001855F4" w:rsidRDefault="00903584" w:rsidP="00903584">
      <w:pPr>
        <w:spacing w:after="0" w:line="240" w:lineRule="auto"/>
        <w:ind w:left="20"/>
        <w:rPr>
          <w:rFonts w:ascii="Times New Roman" w:hAnsi="Times New Roman" w:cs="Times New Roman"/>
          <w:sz w:val="28"/>
          <w:szCs w:val="28"/>
        </w:rPr>
      </w:pPr>
    </w:p>
    <w:p w:rsidR="00903584" w:rsidRPr="001855F4" w:rsidRDefault="00903584" w:rsidP="00903584">
      <w:pPr>
        <w:spacing w:after="0" w:line="240" w:lineRule="auto"/>
        <w:ind w:left="20"/>
        <w:rPr>
          <w:rFonts w:ascii="Times New Roman" w:hAnsi="Times New Roman" w:cs="Times New Roman"/>
          <w:sz w:val="28"/>
          <w:szCs w:val="28"/>
        </w:rPr>
      </w:pPr>
    </w:p>
    <w:p w:rsidR="00903584" w:rsidRPr="001855F4" w:rsidRDefault="00903584" w:rsidP="00903584">
      <w:pPr>
        <w:spacing w:after="0" w:line="240" w:lineRule="auto"/>
        <w:ind w:right="-19"/>
        <w:jc w:val="center"/>
        <w:rPr>
          <w:rFonts w:ascii="Times New Roman" w:hAnsi="Times New Roman" w:cs="Times New Roman"/>
          <w:sz w:val="28"/>
          <w:szCs w:val="28"/>
        </w:rPr>
      </w:pPr>
      <w:r w:rsidRPr="001855F4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903584" w:rsidRPr="001855F4" w:rsidRDefault="001855F4" w:rsidP="00903584">
      <w:pPr>
        <w:spacing w:after="0" w:line="240" w:lineRule="auto"/>
        <w:ind w:left="20"/>
        <w:rPr>
          <w:rFonts w:ascii="Times New Roman" w:hAnsi="Times New Roman" w:cs="Times New Roman"/>
          <w:sz w:val="28"/>
          <w:szCs w:val="28"/>
        </w:rPr>
      </w:pPr>
      <w:r w:rsidRPr="001855F4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</w:p>
    <w:p w:rsidR="00903584" w:rsidRPr="001855F4" w:rsidRDefault="00903584" w:rsidP="00903584">
      <w:pPr>
        <w:spacing w:after="0" w:line="20" w:lineRule="exact"/>
        <w:rPr>
          <w:rFonts w:ascii="Times New Roman" w:hAnsi="Times New Roman" w:cs="Times New Roman"/>
          <w:sz w:val="28"/>
          <w:szCs w:val="28"/>
        </w:rPr>
      </w:pPr>
      <w:r w:rsidRPr="001855F4">
        <w:rPr>
          <w:rFonts w:ascii="Times New Roman" w:hAnsi="Times New Roman" w:cs="Times New Roman"/>
          <w:sz w:val="28"/>
          <w:szCs w:val="28"/>
        </w:rPr>
        <w:br w:type="column"/>
      </w:r>
    </w:p>
    <w:p w:rsidR="00903584" w:rsidRDefault="00903584" w:rsidP="009035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855F4">
        <w:rPr>
          <w:rFonts w:ascii="Times New Roman" w:eastAsia="Times New Roman" w:hAnsi="Times New Roman" w:cs="Times New Roman"/>
          <w:sz w:val="28"/>
          <w:szCs w:val="28"/>
        </w:rPr>
        <w:t>«  18</w:t>
      </w:r>
      <w:proofErr w:type="gramEnd"/>
      <w:r w:rsidRPr="001855F4">
        <w:rPr>
          <w:rFonts w:ascii="Times New Roman" w:eastAsia="Times New Roman" w:hAnsi="Times New Roman" w:cs="Times New Roman"/>
          <w:sz w:val="28"/>
          <w:szCs w:val="28"/>
        </w:rPr>
        <w:t xml:space="preserve">   »  февраля 2021 г</w:t>
      </w:r>
    </w:p>
    <w:p w:rsidR="001855F4" w:rsidRDefault="001855F4" w:rsidP="009035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855F4" w:rsidRDefault="001855F4" w:rsidP="009035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855F4" w:rsidRDefault="001855F4" w:rsidP="009035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855F4" w:rsidRDefault="001855F4" w:rsidP="009035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855F4" w:rsidRDefault="001855F4" w:rsidP="009035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855F4" w:rsidRDefault="001855F4" w:rsidP="009035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855F4" w:rsidRDefault="001855F4" w:rsidP="009035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855F4" w:rsidRDefault="001855F4" w:rsidP="009035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1855F4" w:rsidRDefault="001855F4" w:rsidP="001855F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021</w:t>
      </w:r>
    </w:p>
    <w:p w:rsidR="00903584" w:rsidRDefault="00903584" w:rsidP="0090358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03584" w:rsidRDefault="00903584" w:rsidP="0090358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  <w:sectPr w:rsidR="00903584" w:rsidSect="006D684B">
          <w:type w:val="continuous"/>
          <w:pgSz w:w="11900" w:h="16840"/>
          <w:pgMar w:top="1142" w:right="780" w:bottom="435" w:left="1120" w:header="0" w:footer="0" w:gutter="0"/>
          <w:cols w:num="2" w:space="720" w:equalWidth="0">
            <w:col w:w="5498" w:space="45"/>
            <w:col w:w="4457"/>
          </w:cols>
        </w:sectPr>
      </w:pPr>
      <w:bookmarkStart w:id="0" w:name="_GoBack"/>
      <w:bookmarkEnd w:id="0"/>
    </w:p>
    <w:p w:rsidR="00903584" w:rsidRDefault="00903584" w:rsidP="00903584">
      <w:pPr>
        <w:spacing w:after="0" w:line="240" w:lineRule="auto"/>
        <w:ind w:left="20"/>
        <w:rPr>
          <w:rFonts w:ascii="Times New Roman" w:hAnsi="Times New Roman" w:cs="Times New Roman"/>
          <w:sz w:val="20"/>
          <w:szCs w:val="20"/>
        </w:rPr>
      </w:pPr>
      <w:r w:rsidRPr="00A0260E">
        <w:rPr>
          <w:rFonts w:ascii="Times New Roman" w:eastAsia="Times New Roman" w:hAnsi="Times New Roman" w:cs="Times New Roman"/>
          <w:sz w:val="24"/>
          <w:szCs w:val="24"/>
        </w:rPr>
        <w:lastRenderedPageBreak/>
        <w:t>.</w:t>
      </w:r>
      <w:r w:rsidRPr="008D1213">
        <w:rPr>
          <w:rFonts w:ascii="Times New Roman" w:hAnsi="Times New Roman" w:cs="Times New Roman"/>
          <w:sz w:val="20"/>
          <w:szCs w:val="20"/>
        </w:rPr>
        <w:t xml:space="preserve"> 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0242947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915D8" w:rsidRPr="008915D8" w:rsidRDefault="008915D8" w:rsidP="008915D8">
          <w:pPr>
            <w:pStyle w:val="aa"/>
            <w:spacing w:before="0" w:after="360" w:line="360" w:lineRule="auto"/>
            <w:jc w:val="center"/>
            <w:rPr>
              <w:rFonts w:ascii="Times New Roman" w:hAnsi="Times New Roman" w:cs="Times New Roman"/>
              <w:b/>
              <w:color w:val="000000" w:themeColor="text1"/>
              <w:sz w:val="28"/>
            </w:rPr>
          </w:pPr>
          <w:r w:rsidRPr="008915D8">
            <w:rPr>
              <w:rFonts w:ascii="Times New Roman" w:hAnsi="Times New Roman" w:cs="Times New Roman"/>
              <w:b/>
              <w:color w:val="000000" w:themeColor="text1"/>
              <w:sz w:val="28"/>
            </w:rPr>
            <w:t>СОДЕРЖАНИЕ</w:t>
          </w:r>
        </w:p>
        <w:p w:rsidR="0062293C" w:rsidRPr="0062293C" w:rsidRDefault="008915D8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5740741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ВВЕДЕНИЕ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41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3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42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1. Постановка задачи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42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4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23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43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1.1 Цели и пользователи системы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43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4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23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44" w:history="1">
            <w:r w:rsidR="0062293C" w:rsidRPr="0062293C">
              <w:rPr>
                <w:rStyle w:val="ad"/>
                <w:rFonts w:ascii="Times New Roman" w:eastAsia="TimesNewRomanPSMT" w:hAnsi="Times New Roman" w:cs="Times New Roman"/>
                <w:iCs/>
                <w:noProof/>
                <w:sz w:val="28"/>
              </w:rPr>
              <w:t>1.2 Анкетирование и проведение интервью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44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4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23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45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1.3 Метод опорных точек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45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11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46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2. Проектирование системы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46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17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23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47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2.1</w:t>
            </w:r>
            <w:r w:rsidR="0062293C" w:rsidRPr="0062293C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 xml:space="preserve">Построение </w:t>
            </w:r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  <w:lang w:val="en-US"/>
              </w:rPr>
              <w:t>UML</w:t>
            </w:r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 xml:space="preserve"> диаграммы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47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17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23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48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  <w:lang w:val="en-US"/>
              </w:rPr>
              <w:t xml:space="preserve">2.2 </w:t>
            </w:r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Построение диаграммы последовательности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48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18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23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49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  <w:lang w:val="en-US"/>
              </w:rPr>
              <w:t xml:space="preserve">2.3 </w:t>
            </w:r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Построение диаграммы активностей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49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19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23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50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2.4 Построение диаграммы активностей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50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20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23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51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2.5 Проектирование базы данных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51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21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52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3. Разработка программы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52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23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23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53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3.1 Запуск программы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53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23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23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54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3.2 Авторизация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54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23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23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55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3.3 Бронирование номеров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55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24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23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56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3.4 Информация о брони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56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24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57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4. Тестирование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57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25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Pr="0062293C" w:rsidRDefault="001855F4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65740758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 xml:space="preserve">Приложение </w:t>
            </w:r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  <w:lang w:val="en-US"/>
              </w:rPr>
              <w:t>A (</w:t>
            </w:r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исходный</w:t>
            </w:r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  <w:lang w:val="en-US"/>
              </w:rPr>
              <w:t xml:space="preserve"> </w:t>
            </w:r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код</w:t>
            </w:r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  <w:lang w:val="en-US"/>
              </w:rPr>
              <w:t>)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58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27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2293C" w:rsidRDefault="001855F4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65740759" w:history="1">
            <w:r w:rsidR="0062293C" w:rsidRPr="0062293C">
              <w:rPr>
                <w:rStyle w:val="ad"/>
                <w:rFonts w:ascii="Times New Roman" w:hAnsi="Times New Roman" w:cs="Times New Roman"/>
                <w:noProof/>
                <w:sz w:val="28"/>
              </w:rPr>
              <w:t>ЗАКЛЮЧЕНИЕ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65740759 \h </w:instrTex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t>35</w:t>
            </w:r>
            <w:r w:rsidR="0062293C" w:rsidRPr="0062293C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8915D8" w:rsidRDefault="008915D8">
          <w:r>
            <w:rPr>
              <w:b/>
              <w:bCs/>
            </w:rPr>
            <w:fldChar w:fldCharType="end"/>
          </w:r>
        </w:p>
      </w:sdtContent>
    </w:sdt>
    <w:p w:rsidR="008915D8" w:rsidRDefault="008915D8" w:rsidP="008915D8">
      <w:pPr>
        <w:pStyle w:val="ab"/>
      </w:pPr>
    </w:p>
    <w:p w:rsidR="008915D8" w:rsidRDefault="008915D8" w:rsidP="008915D8">
      <w:pPr>
        <w:pStyle w:val="aa"/>
      </w:pPr>
    </w:p>
    <w:p w:rsidR="008915D8" w:rsidRDefault="008915D8" w:rsidP="00DA504B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03584" w:rsidRDefault="00903584" w:rsidP="00903584">
      <w:pPr>
        <w:spacing w:after="36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DA5B61" w:rsidRDefault="00903584">
      <w:pPr>
        <w:rPr>
          <w:rFonts w:ascii="Times New Roman" w:hAnsi="Times New Roman" w:cs="Times New Roman"/>
          <w:b/>
          <w:sz w:val="28"/>
          <w:szCs w:val="28"/>
        </w:rPr>
        <w:sectPr w:rsidR="00DA5B61" w:rsidSect="00DA5B61">
          <w:footerReference w:type="default" r:id="rId8"/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6C68CB" w:rsidRPr="009B489C" w:rsidRDefault="00A518E3" w:rsidP="008915D8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1" w:name="_Toc65740741"/>
      <w:r w:rsidRPr="008915D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ВЕДЕНИЕ</w:t>
      </w:r>
      <w:bookmarkEnd w:id="1"/>
    </w:p>
    <w:p w:rsidR="009B489C" w:rsidRDefault="009B489C" w:rsidP="00A518E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B489C">
        <w:rPr>
          <w:rFonts w:ascii="Times New Roman" w:hAnsi="Times New Roman" w:cs="Times New Roman"/>
          <w:sz w:val="28"/>
          <w:szCs w:val="28"/>
        </w:rPr>
        <w:t xml:space="preserve">Целью работы является подтверждении на практики своих знаниях в области программирования на </w:t>
      </w:r>
      <w:r w:rsidRPr="009B489C">
        <w:rPr>
          <w:rFonts w:ascii="Times New Roman" w:hAnsi="Times New Roman" w:cs="Times New Roman"/>
          <w:sz w:val="28"/>
          <w:szCs w:val="28"/>
          <w:lang w:val="en-US"/>
        </w:rPr>
        <w:t>WPF</w:t>
      </w:r>
      <w:r w:rsidRPr="009B489C">
        <w:rPr>
          <w:rFonts w:ascii="Times New Roman" w:hAnsi="Times New Roman" w:cs="Times New Roman"/>
          <w:sz w:val="28"/>
          <w:szCs w:val="28"/>
        </w:rPr>
        <w:t xml:space="preserve"> и использования базы данных. В качестве темы была выбрана Гостиница. Перед разработкой были поставлены задачи, которые необходимо было выполнить. В этом списке регистрация клиентов, возможность просматривать номера в гостинице, система бронирования, а также личных кабинет, в котором можно посмотреть информацию о своей брони. Выполнение этих задач требует создание баз данных с соответствующими таблицами. В список этих таблиц входит такие как таблица с информаций для пользователя, для номеров в гостинице, для состояния номеров, для клиентов. В качестве инструмента для выполнения задач связанных с базой данных был выбран </w:t>
      </w:r>
      <w:r w:rsidRPr="009B489C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9B489C">
        <w:rPr>
          <w:rFonts w:ascii="Times New Roman" w:hAnsi="Times New Roman" w:cs="Times New Roman"/>
          <w:sz w:val="28"/>
          <w:szCs w:val="28"/>
        </w:rPr>
        <w:t xml:space="preserve"> </w:t>
      </w:r>
      <w:r w:rsidRPr="009B489C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9B489C">
        <w:rPr>
          <w:rFonts w:ascii="Times New Roman" w:hAnsi="Times New Roman" w:cs="Times New Roman"/>
          <w:sz w:val="28"/>
          <w:szCs w:val="28"/>
        </w:rPr>
        <w:t>.</w:t>
      </w:r>
    </w:p>
    <w:p w:rsidR="00400AD1" w:rsidRDefault="00400AD1" w:rsidP="009B489C">
      <w:pPr>
        <w:spacing w:before="480" w:after="240" w:line="360" w:lineRule="auto"/>
        <w:rPr>
          <w:rFonts w:ascii="Times New Roman" w:hAnsi="Times New Roman" w:cs="Times New Roman"/>
          <w:sz w:val="28"/>
          <w:szCs w:val="28"/>
        </w:rPr>
      </w:pPr>
    </w:p>
    <w:p w:rsidR="00400AD1" w:rsidRDefault="00400AD1" w:rsidP="009B489C">
      <w:pPr>
        <w:spacing w:before="480" w:after="240" w:line="360" w:lineRule="auto"/>
        <w:rPr>
          <w:rFonts w:ascii="Times New Roman" w:hAnsi="Times New Roman" w:cs="Times New Roman"/>
          <w:sz w:val="28"/>
          <w:szCs w:val="28"/>
        </w:rPr>
      </w:pPr>
    </w:p>
    <w:p w:rsidR="00400AD1" w:rsidRDefault="00400AD1" w:rsidP="009B489C">
      <w:pPr>
        <w:spacing w:before="480" w:after="240" w:line="360" w:lineRule="auto"/>
        <w:rPr>
          <w:rFonts w:ascii="Times New Roman" w:hAnsi="Times New Roman" w:cs="Times New Roman"/>
          <w:sz w:val="28"/>
          <w:szCs w:val="28"/>
        </w:rPr>
      </w:pPr>
    </w:p>
    <w:p w:rsidR="00400AD1" w:rsidRDefault="00400AD1" w:rsidP="009B489C">
      <w:pPr>
        <w:spacing w:before="480" w:after="240" w:line="360" w:lineRule="auto"/>
        <w:rPr>
          <w:rFonts w:ascii="Times New Roman" w:hAnsi="Times New Roman" w:cs="Times New Roman"/>
          <w:sz w:val="28"/>
          <w:szCs w:val="28"/>
        </w:rPr>
      </w:pPr>
    </w:p>
    <w:p w:rsidR="00400AD1" w:rsidRDefault="00400AD1" w:rsidP="009B489C">
      <w:pPr>
        <w:spacing w:before="480" w:after="240" w:line="360" w:lineRule="auto"/>
        <w:rPr>
          <w:rFonts w:ascii="Times New Roman" w:hAnsi="Times New Roman" w:cs="Times New Roman"/>
          <w:sz w:val="28"/>
          <w:szCs w:val="28"/>
        </w:rPr>
      </w:pPr>
    </w:p>
    <w:p w:rsidR="00400AD1" w:rsidRDefault="00400AD1" w:rsidP="009B489C">
      <w:pPr>
        <w:spacing w:before="480" w:after="240" w:line="360" w:lineRule="auto"/>
        <w:rPr>
          <w:rFonts w:ascii="Times New Roman" w:hAnsi="Times New Roman" w:cs="Times New Roman"/>
          <w:sz w:val="28"/>
          <w:szCs w:val="28"/>
        </w:rPr>
      </w:pPr>
    </w:p>
    <w:p w:rsidR="00400AD1" w:rsidRDefault="00400AD1" w:rsidP="009B489C">
      <w:pPr>
        <w:spacing w:before="480" w:after="240" w:line="360" w:lineRule="auto"/>
        <w:rPr>
          <w:rFonts w:ascii="Times New Roman" w:hAnsi="Times New Roman" w:cs="Times New Roman"/>
          <w:sz w:val="28"/>
          <w:szCs w:val="28"/>
        </w:rPr>
      </w:pPr>
    </w:p>
    <w:p w:rsidR="00F81947" w:rsidRDefault="00F81947" w:rsidP="009B489C">
      <w:pPr>
        <w:spacing w:before="480" w:after="240" w:line="360" w:lineRule="auto"/>
        <w:rPr>
          <w:rFonts w:ascii="Times New Roman" w:hAnsi="Times New Roman" w:cs="Times New Roman"/>
          <w:sz w:val="28"/>
          <w:szCs w:val="28"/>
        </w:rPr>
      </w:pPr>
    </w:p>
    <w:p w:rsidR="00F81947" w:rsidRDefault="00F81947" w:rsidP="00A518E3">
      <w:pPr>
        <w:spacing w:after="240" w:line="360" w:lineRule="auto"/>
        <w:rPr>
          <w:rFonts w:ascii="Times New Roman" w:hAnsi="Times New Roman" w:cs="Times New Roman"/>
          <w:sz w:val="28"/>
          <w:szCs w:val="28"/>
        </w:rPr>
      </w:pPr>
    </w:p>
    <w:p w:rsidR="00F66FDE" w:rsidRPr="008915D8" w:rsidRDefault="0012311F" w:rsidP="008915D8">
      <w:pPr>
        <w:pStyle w:val="1"/>
        <w:spacing w:before="0" w:after="240"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" w:name="_Toc65740742"/>
      <w:r w:rsidRPr="008915D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1. Постановка задачи</w:t>
      </w:r>
      <w:bookmarkEnd w:id="2"/>
      <w:r w:rsidRPr="008915D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B13C2F" w:rsidRPr="008915D8" w:rsidRDefault="0012311F" w:rsidP="008915D8">
      <w:pPr>
        <w:pStyle w:val="20"/>
        <w:spacing w:before="0" w:after="240"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" w:name="_Toc65740743"/>
      <w:r w:rsidRPr="008915D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1 Цели и пользователи системы</w:t>
      </w:r>
      <w:bookmarkEnd w:id="3"/>
    </w:p>
    <w:p w:rsidR="00B20C87" w:rsidRPr="00BE4672" w:rsidRDefault="00B20C87" w:rsidP="00F81947">
      <w:pPr>
        <w:spacing w:after="0" w:line="360" w:lineRule="auto"/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</w:pPr>
      <w:r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  <w:t>- администратор</w:t>
      </w:r>
      <w:r w:rsidRPr="00BE4672"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  <w:t>;</w:t>
      </w:r>
    </w:p>
    <w:p w:rsidR="00B20C87" w:rsidRPr="00BE4672" w:rsidRDefault="00B20C87" w:rsidP="00F81947">
      <w:pPr>
        <w:spacing w:after="0" w:line="360" w:lineRule="auto"/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</w:pPr>
      <w:r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  <w:t>- швейцар</w:t>
      </w:r>
      <w:r w:rsidRPr="00BE4672"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  <w:t>;</w:t>
      </w:r>
    </w:p>
    <w:p w:rsidR="00B20C87" w:rsidRPr="00BE4672" w:rsidRDefault="00B20C87" w:rsidP="00F81947">
      <w:pPr>
        <w:spacing w:after="0" w:line="360" w:lineRule="auto"/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</w:pPr>
      <w:r w:rsidRPr="00BE4672"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  <w:t xml:space="preserve">- </w:t>
      </w:r>
      <w:r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  <w:t>горничная</w:t>
      </w:r>
      <w:r w:rsidRPr="00BE4672"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  <w:t>;</w:t>
      </w:r>
    </w:p>
    <w:p w:rsidR="00B20C87" w:rsidRPr="00BE4672" w:rsidRDefault="00B20C87" w:rsidP="00F81947">
      <w:pPr>
        <w:spacing w:after="0" w:line="360" w:lineRule="auto"/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</w:pPr>
      <w:r w:rsidRPr="00BE4672"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  <w:t xml:space="preserve">- </w:t>
      </w:r>
      <w:r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  <w:t>консьерж</w:t>
      </w:r>
      <w:r w:rsidRPr="00BE4672"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  <w:t>;</w:t>
      </w:r>
    </w:p>
    <w:p w:rsidR="00B20C87" w:rsidRPr="00233E4F" w:rsidRDefault="00B20C87" w:rsidP="00F81947">
      <w:pPr>
        <w:spacing w:after="0" w:line="360" w:lineRule="auto"/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</w:pPr>
      <w:r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  <w:t>- менеджер бронирования гостиницы</w:t>
      </w:r>
      <w:r w:rsidRPr="00233E4F"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  <w:t>;</w:t>
      </w:r>
    </w:p>
    <w:p w:rsidR="00B20C87" w:rsidRDefault="00B20C87" w:rsidP="00F81947">
      <w:pPr>
        <w:spacing w:after="0" w:line="360" w:lineRule="auto"/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</w:pPr>
      <w:r>
        <w:rPr>
          <w:rFonts w:ascii="Times New Roman" w:eastAsia="TimesNewRomanPSMT" w:hAnsi="Times New Roman" w:cs="Times New Roman"/>
          <w:iCs/>
          <w:color w:val="000000"/>
          <w:sz w:val="28"/>
          <w:szCs w:val="28"/>
        </w:rPr>
        <w:t>- повар.</w:t>
      </w:r>
    </w:p>
    <w:p w:rsidR="002E7038" w:rsidRPr="002E7038" w:rsidRDefault="002E7038" w:rsidP="008915D8">
      <w:pPr>
        <w:pStyle w:val="20"/>
        <w:spacing w:before="240" w:line="360" w:lineRule="auto"/>
        <w:ind w:firstLine="709"/>
        <w:rPr>
          <w:rFonts w:ascii="Times New Roman" w:eastAsia="TimesNewRomanPSMT" w:hAnsi="Times New Roman" w:cs="Times New Roman"/>
          <w:b/>
          <w:iCs/>
          <w:color w:val="000000"/>
          <w:sz w:val="28"/>
          <w:szCs w:val="28"/>
        </w:rPr>
      </w:pPr>
      <w:bookmarkStart w:id="4" w:name="_Toc65740744"/>
      <w:r w:rsidRPr="002E7038">
        <w:rPr>
          <w:rFonts w:ascii="Times New Roman" w:eastAsia="TimesNewRomanPSMT" w:hAnsi="Times New Roman" w:cs="Times New Roman"/>
          <w:b/>
          <w:iCs/>
          <w:color w:val="000000"/>
          <w:sz w:val="28"/>
          <w:szCs w:val="28"/>
        </w:rPr>
        <w:t>1.2 Анкетирование и проведение интервью</w:t>
      </w:r>
      <w:bookmarkEnd w:id="4"/>
    </w:p>
    <w:tbl>
      <w:tblPr>
        <w:tblStyle w:val="a5"/>
        <w:tblpPr w:leftFromText="180" w:rightFromText="180" w:vertAnchor="text" w:horzAnchor="margin" w:tblpY="863"/>
        <w:tblW w:w="0" w:type="auto"/>
        <w:tblLook w:val="04A0" w:firstRow="1" w:lastRow="0" w:firstColumn="1" w:lastColumn="0" w:noHBand="0" w:noVBand="1"/>
      </w:tblPr>
      <w:tblGrid>
        <w:gridCol w:w="3964"/>
        <w:gridCol w:w="5381"/>
      </w:tblGrid>
      <w:tr w:rsidR="002E7038" w:rsidTr="006F302C">
        <w:trPr>
          <w:tblHeader/>
        </w:trPr>
        <w:tc>
          <w:tcPr>
            <w:tcW w:w="3964" w:type="dxa"/>
          </w:tcPr>
          <w:p w:rsidR="002E7038" w:rsidRDefault="002E7038" w:rsidP="00F81947">
            <w:pPr>
              <w:jc w:val="center"/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Вопрос</w:t>
            </w:r>
          </w:p>
        </w:tc>
        <w:tc>
          <w:tcPr>
            <w:tcW w:w="5381" w:type="dxa"/>
          </w:tcPr>
          <w:p w:rsidR="002E7038" w:rsidRDefault="002E7038" w:rsidP="00F81947">
            <w:pPr>
              <w:jc w:val="center"/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Ответ</w:t>
            </w:r>
          </w:p>
        </w:tc>
      </w:tr>
      <w:tr w:rsidR="002E7038" w:rsidTr="002E7038">
        <w:trPr>
          <w:trHeight w:val="365"/>
        </w:trPr>
        <w:tc>
          <w:tcPr>
            <w:tcW w:w="3964" w:type="dxa"/>
          </w:tcPr>
          <w:p w:rsidR="002E7038" w:rsidRDefault="002E7038" w:rsidP="00F81947">
            <w:pPr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9866B1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1. Имя                                                        </w:t>
            </w:r>
          </w:p>
        </w:tc>
        <w:tc>
          <w:tcPr>
            <w:tcW w:w="5381" w:type="dxa"/>
          </w:tcPr>
          <w:p w:rsidR="002E7038" w:rsidRDefault="002E7038" w:rsidP="00F81947">
            <w:pPr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9866B1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Марина Уткина Владимировна</w:t>
            </w:r>
          </w:p>
        </w:tc>
      </w:tr>
      <w:tr w:rsidR="002E7038" w:rsidTr="002E7038">
        <w:tc>
          <w:tcPr>
            <w:tcW w:w="3964" w:type="dxa"/>
          </w:tcPr>
          <w:p w:rsidR="002E7038" w:rsidRDefault="002E7038" w:rsidP="00F81947">
            <w:pPr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2. </w:t>
            </w:r>
            <w:r w:rsidRPr="009866B1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Наименование организации</w:t>
            </w:r>
          </w:p>
        </w:tc>
        <w:tc>
          <w:tcPr>
            <w:tcW w:w="5381" w:type="dxa"/>
          </w:tcPr>
          <w:p w:rsidR="002E7038" w:rsidRDefault="002E7038" w:rsidP="00F81947">
            <w:pPr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9866B1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Гостиница «Джованни»</w:t>
            </w:r>
          </w:p>
        </w:tc>
      </w:tr>
      <w:tr w:rsidR="002E7038" w:rsidTr="002E7038">
        <w:tc>
          <w:tcPr>
            <w:tcW w:w="3964" w:type="dxa"/>
          </w:tcPr>
          <w:p w:rsidR="002E7038" w:rsidRPr="00734222" w:rsidRDefault="002E7038" w:rsidP="00F81947">
            <w:pPr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734222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3.  Наименование структурного</w:t>
            </w:r>
          </w:p>
        </w:tc>
        <w:tc>
          <w:tcPr>
            <w:tcW w:w="5381" w:type="dxa"/>
          </w:tcPr>
          <w:p w:rsidR="002E7038" w:rsidRPr="00734222" w:rsidRDefault="002E7038" w:rsidP="00F81947">
            <w:pPr>
              <w:tabs>
                <w:tab w:val="left" w:pos="4065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734222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Функциональности</w:t>
            </w:r>
          </w:p>
          <w:p w:rsidR="002E7038" w:rsidRPr="00734222" w:rsidRDefault="002E7038" w:rsidP="00F81947">
            <w:pPr>
              <w:tabs>
                <w:tab w:val="left" w:pos="4050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734222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подразделения </w:t>
            </w:r>
          </w:p>
        </w:tc>
      </w:tr>
      <w:tr w:rsidR="002E7038" w:rsidTr="002E7038">
        <w:tc>
          <w:tcPr>
            <w:tcW w:w="3964" w:type="dxa"/>
          </w:tcPr>
          <w:p w:rsidR="002E7038" w:rsidRPr="00734222" w:rsidRDefault="002E7038" w:rsidP="00F81947">
            <w:pPr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734222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4. Должность </w:t>
            </w:r>
          </w:p>
        </w:tc>
        <w:tc>
          <w:tcPr>
            <w:tcW w:w="5381" w:type="dxa"/>
          </w:tcPr>
          <w:p w:rsidR="002E7038" w:rsidRPr="00734222" w:rsidRDefault="002E7038" w:rsidP="00F81947">
            <w:pPr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734222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Администратор</w:t>
            </w:r>
          </w:p>
        </w:tc>
      </w:tr>
      <w:tr w:rsidR="002E7038" w:rsidTr="002E7038">
        <w:trPr>
          <w:trHeight w:val="3919"/>
        </w:trPr>
        <w:tc>
          <w:tcPr>
            <w:tcW w:w="3964" w:type="dxa"/>
          </w:tcPr>
          <w:p w:rsidR="002E7038" w:rsidRPr="00734222" w:rsidRDefault="002E7038" w:rsidP="00F81947">
            <w:pPr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734222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5. </w:t>
            </w:r>
            <w:r w:rsidRPr="00734222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 Каковы Ваши                                 основные обязанности?</w:t>
            </w:r>
          </w:p>
        </w:tc>
        <w:tc>
          <w:tcPr>
            <w:tcW w:w="5381" w:type="dxa"/>
          </w:tcPr>
          <w:p w:rsidR="002E7038" w:rsidRPr="00734222" w:rsidRDefault="002E7038" w:rsidP="00F81947">
            <w:pPr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734222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Бронирование номеров, </w:t>
            </w:r>
            <w:r w:rsidRPr="00734222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чек-ин, размещение и </w:t>
            </w:r>
          </w:p>
          <w:p w:rsidR="002E7038" w:rsidRPr="00734222" w:rsidRDefault="002E7038" w:rsidP="00F81947">
            <w:pPr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734222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чек-аут гостей,</w:t>
            </w:r>
            <w:r w:rsidRPr="0073422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34222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оплату проживания и ведение</w:t>
            </w:r>
          </w:p>
          <w:p w:rsidR="002E7038" w:rsidRPr="00734222" w:rsidRDefault="002E7038" w:rsidP="00F81947">
            <w:pPr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734222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финансовой отчетности, </w:t>
            </w:r>
            <w:r w:rsidRPr="00734222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общение с постояльцами и</w:t>
            </w:r>
          </w:p>
          <w:p w:rsidR="002E7038" w:rsidRPr="00734222" w:rsidRDefault="002E7038" w:rsidP="00F81947">
            <w:pPr>
              <w:tabs>
                <w:tab w:val="left" w:pos="4005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</w:pPr>
            <w:r w:rsidRPr="00734222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потенциальными клиентами, </w:t>
            </w:r>
            <w:r w:rsidRPr="00734222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контроль за качеством обслуживания клиентов, организацию работы обслуживающего, персонала гостиницы разрешение конфликтных и форс-мажорных                                                          случаев.</w:t>
            </w:r>
          </w:p>
          <w:p w:rsidR="002E7038" w:rsidRPr="00734222" w:rsidRDefault="002E7038" w:rsidP="00F81947">
            <w:pPr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</w:p>
        </w:tc>
      </w:tr>
      <w:tr w:rsidR="002E7038" w:rsidTr="002E7038">
        <w:tc>
          <w:tcPr>
            <w:tcW w:w="3964" w:type="dxa"/>
          </w:tcPr>
          <w:p w:rsidR="002E7038" w:rsidRPr="00734222" w:rsidRDefault="002E7038" w:rsidP="002E7038">
            <w:pPr>
              <w:tabs>
                <w:tab w:val="left" w:pos="4005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734222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6. </w:t>
            </w:r>
            <w:r w:rsidRPr="00734222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Какие документы или какую информацию можно считать исходящими, или результатом вашей деятельности?</w:t>
            </w:r>
          </w:p>
        </w:tc>
        <w:tc>
          <w:tcPr>
            <w:tcW w:w="5381" w:type="dxa"/>
          </w:tcPr>
          <w:p w:rsidR="002E7038" w:rsidRPr="00734222" w:rsidRDefault="002E7038" w:rsidP="002E7038">
            <w:pPr>
              <w:tabs>
                <w:tab w:val="left" w:pos="4005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734222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Лицензии на торговлю алкогольной продукцией,</w:t>
            </w:r>
          </w:p>
          <w:p w:rsidR="002E7038" w:rsidRPr="00734222" w:rsidRDefault="002E7038" w:rsidP="002E7038">
            <w:pPr>
              <w:tabs>
                <w:tab w:val="left" w:pos="4005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734222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какую информацию организацию общественного питания, услуги химчистки, парикмахерские услуги.</w:t>
            </w:r>
          </w:p>
          <w:p w:rsidR="002E7038" w:rsidRPr="00734222" w:rsidRDefault="002E7038" w:rsidP="002E7038">
            <w:pPr>
              <w:tabs>
                <w:tab w:val="left" w:pos="4005"/>
              </w:tabs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734222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Документы, подтверждающие требованиям санитарной, технической, </w:t>
            </w:r>
            <w:r w:rsidRPr="00734222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lastRenderedPageBreak/>
              <w:t>пожарной, экологической безопасности.</w:t>
            </w:r>
            <w:r w:rsidRPr="0073422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34222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Документы о регистрации контрольно-кассового аппарата в налоговой инспекции. Разрешение на рекламу. Пакет договоров на оказание услуг сторонними организациями. Документы для внутреннего </w:t>
            </w:r>
            <w:r w:rsidRPr="00734222">
              <w:rPr>
                <w:rFonts w:ascii="Times New Roman" w:eastAsia="TimesNewRomanPSMT" w:hAnsi="Times New Roman" w:cs="Times New Roman"/>
                <w:sz w:val="28"/>
                <w:szCs w:val="28"/>
              </w:rPr>
              <w:t>пользования.</w:t>
            </w:r>
          </w:p>
          <w:p w:rsidR="002E7038" w:rsidRPr="00734222" w:rsidRDefault="002E7038" w:rsidP="002E7038">
            <w:pPr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</w:p>
        </w:tc>
      </w:tr>
      <w:tr w:rsidR="002E7038" w:rsidTr="002E7038">
        <w:trPr>
          <w:trHeight w:val="683"/>
        </w:trPr>
        <w:tc>
          <w:tcPr>
            <w:tcW w:w="3964" w:type="dxa"/>
          </w:tcPr>
          <w:p w:rsidR="002E7038" w:rsidRPr="00734222" w:rsidRDefault="002E7038" w:rsidP="002E7038">
            <w:pPr>
              <w:tabs>
                <w:tab w:val="left" w:pos="4005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734222">
              <w:rPr>
                <w:rFonts w:ascii="Times New Roman" w:eastAsia="TimesNewRomanPSMT" w:hAnsi="Times New Roman" w:cs="Times New Roman"/>
                <w:sz w:val="28"/>
                <w:szCs w:val="28"/>
              </w:rPr>
              <w:lastRenderedPageBreak/>
              <w:t>7.</w:t>
            </w:r>
            <w:r w:rsidRPr="00734222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 Как измеряется успех вашей деятельности?</w:t>
            </w:r>
          </w:p>
        </w:tc>
        <w:tc>
          <w:tcPr>
            <w:tcW w:w="5381" w:type="dxa"/>
          </w:tcPr>
          <w:p w:rsidR="002E7038" w:rsidRPr="00734222" w:rsidRDefault="002E7038" w:rsidP="002E7038">
            <w:pPr>
              <w:tabs>
                <w:tab w:val="left" w:pos="4005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734222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Загрузка отеля, средняя цена на номер и доход</w:t>
            </w:r>
            <w:r w:rsidRPr="00734222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 с одного номера.</w:t>
            </w:r>
          </w:p>
          <w:p w:rsidR="002E7038" w:rsidRPr="00734222" w:rsidRDefault="002E7038" w:rsidP="002E7038">
            <w:pPr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</w:p>
        </w:tc>
      </w:tr>
      <w:tr w:rsidR="002E7038" w:rsidTr="002E7038">
        <w:tc>
          <w:tcPr>
            <w:tcW w:w="3964" w:type="dxa"/>
          </w:tcPr>
          <w:p w:rsidR="002E7038" w:rsidRPr="00734222" w:rsidRDefault="002E7038" w:rsidP="002E7038">
            <w:pPr>
              <w:tabs>
                <w:tab w:val="left" w:pos="4005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734222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8. Какие проблемы влияю на успешность вашей деятельности?</w:t>
            </w:r>
          </w:p>
        </w:tc>
        <w:tc>
          <w:tcPr>
            <w:tcW w:w="5381" w:type="dxa"/>
          </w:tcPr>
          <w:p w:rsidR="002E7038" w:rsidRPr="00734222" w:rsidRDefault="002E7038" w:rsidP="002E7038">
            <w:pPr>
              <w:tabs>
                <w:tab w:val="left" w:pos="4005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734222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Текучесть кадров и удержание персонала. </w:t>
            </w:r>
          </w:p>
          <w:p w:rsidR="002E7038" w:rsidRPr="00734222" w:rsidRDefault="002E7038" w:rsidP="002E7038">
            <w:pPr>
              <w:tabs>
                <w:tab w:val="left" w:pos="4005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734222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Квалификация и опыт сотрудников.</w:t>
            </w:r>
          </w:p>
          <w:p w:rsidR="002E7038" w:rsidRPr="00734222" w:rsidRDefault="002E7038" w:rsidP="002E7038">
            <w:pPr>
              <w:tabs>
                <w:tab w:val="left" w:pos="4005"/>
              </w:tabs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734222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Взаимодействие служб и командная работа.</w:t>
            </w:r>
            <w:r w:rsidRPr="00734222">
              <w:rPr>
                <w:rFonts w:ascii="Times New Roman" w:eastAsia="TimesNewRomanPSMT" w:hAnsi="Times New Roman" w:cs="Times New Roman"/>
                <w:sz w:val="28"/>
                <w:szCs w:val="28"/>
              </w:rPr>
              <w:t xml:space="preserve"> </w:t>
            </w:r>
          </w:p>
          <w:p w:rsidR="002E7038" w:rsidRPr="00734222" w:rsidRDefault="002E7038" w:rsidP="002E7038">
            <w:pPr>
              <w:tabs>
                <w:tab w:val="left" w:pos="4005"/>
              </w:tabs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734222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Программы мотивации и развития персонала.</w:t>
            </w:r>
          </w:p>
          <w:p w:rsidR="002E7038" w:rsidRPr="00734222" w:rsidRDefault="002E7038" w:rsidP="002E7038">
            <w:pPr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</w:p>
        </w:tc>
      </w:tr>
    </w:tbl>
    <w:p w:rsidR="002E7038" w:rsidRDefault="002E7038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964"/>
        <w:gridCol w:w="5381"/>
      </w:tblGrid>
      <w:tr w:rsidR="0076186B" w:rsidTr="0076186B">
        <w:tc>
          <w:tcPr>
            <w:tcW w:w="3964" w:type="dxa"/>
          </w:tcPr>
          <w:p w:rsidR="0076186B" w:rsidRPr="0076186B" w:rsidRDefault="0076186B" w:rsidP="0076186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186B">
              <w:rPr>
                <w:rFonts w:ascii="Times New Roman" w:hAnsi="Times New Roman" w:cs="Times New Roman"/>
                <w:sz w:val="28"/>
                <w:szCs w:val="28"/>
              </w:rPr>
              <w:t>Вопрос</w:t>
            </w:r>
          </w:p>
        </w:tc>
        <w:tc>
          <w:tcPr>
            <w:tcW w:w="5381" w:type="dxa"/>
          </w:tcPr>
          <w:p w:rsidR="0076186B" w:rsidRPr="0076186B" w:rsidRDefault="0076186B" w:rsidP="0076186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186B">
              <w:rPr>
                <w:rFonts w:ascii="Times New Roman" w:hAnsi="Times New Roman" w:cs="Times New Roman"/>
                <w:sz w:val="28"/>
                <w:szCs w:val="28"/>
              </w:rPr>
              <w:t>Ответ</w:t>
            </w:r>
          </w:p>
        </w:tc>
      </w:tr>
      <w:tr w:rsidR="0076186B" w:rsidTr="0076186B">
        <w:tc>
          <w:tcPr>
            <w:tcW w:w="3964" w:type="dxa"/>
          </w:tcPr>
          <w:p w:rsidR="0076186B" w:rsidRPr="00D859AC" w:rsidRDefault="00AE4F9C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859AC">
              <w:rPr>
                <w:rFonts w:ascii="Times New Roman" w:hAnsi="Times New Roman" w:cs="Times New Roman"/>
                <w:color w:val="000000"/>
                <w:sz w:val="28"/>
                <w:szCs w:val="24"/>
                <w:shd w:val="clear" w:color="auto" w:fill="FFFFFF"/>
              </w:rPr>
              <w:t>1. Имя</w:t>
            </w:r>
          </w:p>
        </w:tc>
        <w:tc>
          <w:tcPr>
            <w:tcW w:w="5381" w:type="dxa"/>
          </w:tcPr>
          <w:p w:rsidR="0076186B" w:rsidRPr="00D859AC" w:rsidRDefault="00D859AC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859AC">
              <w:rPr>
                <w:rFonts w:ascii="Times New Roman" w:hAnsi="Times New Roman" w:cs="Times New Roman"/>
                <w:color w:val="000000"/>
                <w:sz w:val="28"/>
                <w:szCs w:val="24"/>
                <w:shd w:val="clear" w:color="auto" w:fill="FFFFFF"/>
              </w:rPr>
              <w:t>Моисеенко Максим Михайлович</w:t>
            </w:r>
          </w:p>
        </w:tc>
      </w:tr>
      <w:tr w:rsidR="0076186B" w:rsidTr="0076186B">
        <w:tc>
          <w:tcPr>
            <w:tcW w:w="3964" w:type="dxa"/>
          </w:tcPr>
          <w:p w:rsidR="0076186B" w:rsidRPr="00D859AC" w:rsidRDefault="00D859AC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859AC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2. Наименование организации</w:t>
            </w:r>
          </w:p>
        </w:tc>
        <w:tc>
          <w:tcPr>
            <w:tcW w:w="5381" w:type="dxa"/>
          </w:tcPr>
          <w:p w:rsidR="0076186B" w:rsidRPr="00D859AC" w:rsidRDefault="00D859AC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859AC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Гостиница «Джованни»</w:t>
            </w:r>
          </w:p>
        </w:tc>
      </w:tr>
      <w:tr w:rsidR="0076186B" w:rsidTr="0076186B">
        <w:tc>
          <w:tcPr>
            <w:tcW w:w="3964" w:type="dxa"/>
          </w:tcPr>
          <w:p w:rsidR="0076186B" w:rsidRPr="00D859AC" w:rsidRDefault="00D859AC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859AC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3. Должность</w:t>
            </w:r>
          </w:p>
        </w:tc>
        <w:tc>
          <w:tcPr>
            <w:tcW w:w="5381" w:type="dxa"/>
          </w:tcPr>
          <w:p w:rsidR="0076186B" w:rsidRPr="00D859AC" w:rsidRDefault="00D859AC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859AC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Швейцар</w:t>
            </w:r>
          </w:p>
        </w:tc>
      </w:tr>
      <w:tr w:rsidR="0076186B" w:rsidTr="0076186B">
        <w:tc>
          <w:tcPr>
            <w:tcW w:w="3964" w:type="dxa"/>
          </w:tcPr>
          <w:p w:rsidR="00D859AC" w:rsidRPr="00D859AC" w:rsidRDefault="00D859AC" w:rsidP="00D859AC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D859AC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4. Кому Вы непосредственно                 </w:t>
            </w:r>
          </w:p>
          <w:p w:rsidR="0076186B" w:rsidRPr="00D859AC" w:rsidRDefault="00D859AC" w:rsidP="00D859AC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D859AC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подчиняетесь?</w:t>
            </w:r>
          </w:p>
        </w:tc>
        <w:tc>
          <w:tcPr>
            <w:tcW w:w="5381" w:type="dxa"/>
          </w:tcPr>
          <w:p w:rsidR="0076186B" w:rsidRPr="00D859AC" w:rsidRDefault="00D859AC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859AC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Администратору</w:t>
            </w:r>
          </w:p>
        </w:tc>
      </w:tr>
      <w:tr w:rsidR="0076186B" w:rsidTr="0076186B">
        <w:tc>
          <w:tcPr>
            <w:tcW w:w="3964" w:type="dxa"/>
          </w:tcPr>
          <w:p w:rsidR="0076186B" w:rsidRPr="00D859AC" w:rsidRDefault="00D859AC" w:rsidP="00D859AC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D859AC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5. </w:t>
            </w:r>
            <w:r w:rsidRPr="00D859AC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Каковы Ваши основные</w:t>
            </w:r>
            <w:r w:rsidRPr="00D859AC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 xml:space="preserve"> </w:t>
            </w:r>
            <w:r w:rsidRPr="00D859AC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Обязанности?</w:t>
            </w:r>
          </w:p>
        </w:tc>
        <w:tc>
          <w:tcPr>
            <w:tcW w:w="5381" w:type="dxa"/>
          </w:tcPr>
          <w:p w:rsidR="00D859AC" w:rsidRPr="00D859AC" w:rsidRDefault="00D859AC" w:rsidP="00D859AC">
            <w:pPr>
              <w:tabs>
                <w:tab w:val="left" w:pos="4119"/>
              </w:tabs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</w:pPr>
            <w:r w:rsidRPr="00D859AC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 xml:space="preserve">Встреча и проводы гостей, открытие дверей перед </w:t>
            </w:r>
            <w:r w:rsidRPr="00D859AC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ними, дача справок по различным вопросам.</w:t>
            </w:r>
            <w:r w:rsidRPr="00D859AC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 </w:t>
            </w:r>
            <w:r w:rsidRPr="00D859AC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>Направляю автомобили, чтобы они не</w:t>
            </w:r>
          </w:p>
          <w:p w:rsidR="00D859AC" w:rsidRPr="00D859AC" w:rsidRDefault="00D859AC" w:rsidP="00D859AC">
            <w:pPr>
              <w:tabs>
                <w:tab w:val="left" w:pos="4119"/>
              </w:tabs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</w:pPr>
            <w:r w:rsidRPr="00D859AC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 xml:space="preserve">скапливались перед входом и не преграждали </w:t>
            </w:r>
          </w:p>
          <w:p w:rsidR="00D859AC" w:rsidRPr="00D859AC" w:rsidRDefault="00D859AC" w:rsidP="00D859AC">
            <w:pPr>
              <w:tabs>
                <w:tab w:val="left" w:pos="4119"/>
              </w:tabs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</w:pPr>
            <w:r w:rsidRPr="00D859AC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>друг другу выезд, вызывает и усаживает гостей</w:t>
            </w:r>
          </w:p>
          <w:p w:rsidR="00D859AC" w:rsidRPr="00D859AC" w:rsidRDefault="00D859AC" w:rsidP="00D859AC">
            <w:pPr>
              <w:tabs>
                <w:tab w:val="left" w:pos="4119"/>
              </w:tabs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</w:pPr>
            <w:r w:rsidRPr="00D859AC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>в такси, помогает донести багаж или выполняет</w:t>
            </w:r>
          </w:p>
          <w:p w:rsidR="00D859AC" w:rsidRPr="00D859AC" w:rsidRDefault="00D859AC" w:rsidP="00D859AC">
            <w:pPr>
              <w:tabs>
                <w:tab w:val="left" w:pos="4119"/>
              </w:tabs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</w:pPr>
            <w:r w:rsidRPr="00D859AC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>иные функции по указанию менеджера в отеле.</w:t>
            </w:r>
          </w:p>
          <w:p w:rsidR="0076186B" w:rsidRPr="00D859AC" w:rsidRDefault="0076186B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</w:tbl>
    <w:p w:rsidR="0076186B" w:rsidRDefault="0076186B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p w:rsidR="00D859AC" w:rsidRDefault="00D859AC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p w:rsidR="00F81947" w:rsidRDefault="00F81947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p w:rsidR="00D859AC" w:rsidRDefault="00D859AC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964"/>
        <w:gridCol w:w="5381"/>
      </w:tblGrid>
      <w:tr w:rsidR="00D859AC" w:rsidTr="00232185">
        <w:tc>
          <w:tcPr>
            <w:tcW w:w="3964" w:type="dxa"/>
          </w:tcPr>
          <w:p w:rsidR="00D859AC" w:rsidRPr="00D859AC" w:rsidRDefault="00D859AC" w:rsidP="00D859AC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59A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опрос</w:t>
            </w:r>
          </w:p>
        </w:tc>
        <w:tc>
          <w:tcPr>
            <w:tcW w:w="5381" w:type="dxa"/>
          </w:tcPr>
          <w:p w:rsidR="00D859AC" w:rsidRPr="00D859AC" w:rsidRDefault="00D859AC" w:rsidP="00D859AC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59AC">
              <w:rPr>
                <w:rFonts w:ascii="Times New Roman" w:hAnsi="Times New Roman" w:cs="Times New Roman"/>
                <w:sz w:val="28"/>
                <w:szCs w:val="28"/>
              </w:rPr>
              <w:t>Ответ</w:t>
            </w:r>
          </w:p>
        </w:tc>
      </w:tr>
      <w:tr w:rsidR="00D859AC" w:rsidTr="00232185">
        <w:tc>
          <w:tcPr>
            <w:tcW w:w="3964" w:type="dxa"/>
          </w:tcPr>
          <w:p w:rsidR="00D859AC" w:rsidRPr="001B7DCE" w:rsidRDefault="00232185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B7DCE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>1. Имя</w:t>
            </w:r>
          </w:p>
        </w:tc>
        <w:tc>
          <w:tcPr>
            <w:tcW w:w="5381" w:type="dxa"/>
          </w:tcPr>
          <w:p w:rsidR="00D859AC" w:rsidRPr="001B7DCE" w:rsidRDefault="00232185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B7DCE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>Николаева Пелагея Леонидовна</w:t>
            </w:r>
          </w:p>
        </w:tc>
      </w:tr>
      <w:tr w:rsidR="00D859AC" w:rsidTr="00232185">
        <w:tc>
          <w:tcPr>
            <w:tcW w:w="3964" w:type="dxa"/>
          </w:tcPr>
          <w:p w:rsidR="00D859AC" w:rsidRPr="001B7DCE" w:rsidRDefault="00232185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B7DCE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2. Наименование организации</w:t>
            </w:r>
          </w:p>
        </w:tc>
        <w:tc>
          <w:tcPr>
            <w:tcW w:w="5381" w:type="dxa"/>
          </w:tcPr>
          <w:p w:rsidR="00D859AC" w:rsidRPr="001B7DCE" w:rsidRDefault="00232185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B7DCE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Гостиница «Джованни»</w:t>
            </w:r>
          </w:p>
        </w:tc>
      </w:tr>
      <w:tr w:rsidR="00D859AC" w:rsidTr="00232185">
        <w:tc>
          <w:tcPr>
            <w:tcW w:w="3964" w:type="dxa"/>
          </w:tcPr>
          <w:p w:rsidR="00D859AC" w:rsidRPr="001B7DCE" w:rsidRDefault="00232185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B7DCE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>3. Должность</w:t>
            </w:r>
          </w:p>
        </w:tc>
        <w:tc>
          <w:tcPr>
            <w:tcW w:w="5381" w:type="dxa"/>
          </w:tcPr>
          <w:p w:rsidR="00D859AC" w:rsidRPr="001B7DCE" w:rsidRDefault="00232185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B7DCE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>Горничная</w:t>
            </w:r>
          </w:p>
        </w:tc>
      </w:tr>
      <w:tr w:rsidR="00D859AC" w:rsidTr="00232185">
        <w:tc>
          <w:tcPr>
            <w:tcW w:w="3964" w:type="dxa"/>
          </w:tcPr>
          <w:p w:rsidR="00D859AC" w:rsidRPr="001B7DCE" w:rsidRDefault="00232185" w:rsidP="00232185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1B7DCE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4. Кому Вы непосредственно подчиняетесь?</w:t>
            </w:r>
          </w:p>
        </w:tc>
        <w:tc>
          <w:tcPr>
            <w:tcW w:w="5381" w:type="dxa"/>
          </w:tcPr>
          <w:p w:rsidR="00D859AC" w:rsidRPr="001B7DCE" w:rsidRDefault="00232185" w:rsidP="00B13C2F">
            <w:pPr>
              <w:autoSpaceDE w:val="0"/>
              <w:autoSpaceDN w:val="0"/>
              <w:adjustRightInd w:val="0"/>
              <w:rPr>
                <w:sz w:val="28"/>
              </w:rPr>
            </w:pPr>
            <w:r w:rsidRPr="001B7DCE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Администратору</w:t>
            </w:r>
          </w:p>
        </w:tc>
      </w:tr>
      <w:tr w:rsidR="00D859AC" w:rsidTr="00232185">
        <w:tc>
          <w:tcPr>
            <w:tcW w:w="3964" w:type="dxa"/>
          </w:tcPr>
          <w:p w:rsidR="00232185" w:rsidRPr="001B7DCE" w:rsidRDefault="00232185" w:rsidP="00232185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1B7DCE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5. </w:t>
            </w:r>
            <w:r w:rsidRPr="001B7DCE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Каковы Ваши основные</w:t>
            </w:r>
          </w:p>
          <w:p w:rsidR="00D859AC" w:rsidRPr="001B7DCE" w:rsidRDefault="00232185" w:rsidP="0023218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B7DCE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Обязанности?</w:t>
            </w:r>
          </w:p>
        </w:tc>
        <w:tc>
          <w:tcPr>
            <w:tcW w:w="5381" w:type="dxa"/>
          </w:tcPr>
          <w:p w:rsidR="00847F28" w:rsidRPr="001B7DCE" w:rsidRDefault="00847F28" w:rsidP="00847F28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1B7DCE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>Мыть полы, пылесосить ковры и мягкую мебель,</w:t>
            </w:r>
          </w:p>
          <w:p w:rsidR="00847F28" w:rsidRPr="001B7DCE" w:rsidRDefault="00847F28" w:rsidP="00847F28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1B7DCE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вытирать пыль с поверхности и обметать её с </w:t>
            </w:r>
          </w:p>
          <w:p w:rsidR="00847F28" w:rsidRPr="001B7DCE" w:rsidRDefault="00847F28" w:rsidP="00847F28">
            <w:pPr>
              <w:tabs>
                <w:tab w:val="left" w:pos="4119"/>
              </w:tabs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</w:pPr>
            <w:r w:rsidRPr="001B7DCE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потолков и стен, мыть окна, поливать цветы и </w:t>
            </w:r>
          </w:p>
          <w:p w:rsidR="00847F28" w:rsidRPr="001B7DCE" w:rsidRDefault="00847F28" w:rsidP="00847F28">
            <w:pPr>
              <w:tabs>
                <w:tab w:val="left" w:pos="4119"/>
              </w:tabs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</w:pPr>
            <w:r w:rsidRPr="001B7DCE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>протирать вазоны, застилать постели, менять</w:t>
            </w:r>
          </w:p>
          <w:p w:rsidR="00847F28" w:rsidRPr="001B7DCE" w:rsidRDefault="00847F28" w:rsidP="00847F28">
            <w:pPr>
              <w:tabs>
                <w:tab w:val="left" w:pos="4119"/>
              </w:tabs>
              <w:rPr>
                <w:rFonts w:ascii="Times New Roman" w:hAnsi="Times New Roman" w:cs="Times New Roman"/>
                <w:color w:val="000000"/>
                <w:sz w:val="28"/>
                <w:szCs w:val="24"/>
                <w:shd w:val="clear" w:color="auto" w:fill="FFFFFF"/>
              </w:rPr>
            </w:pPr>
            <w:r w:rsidRPr="001B7DCE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постельное бельё и полотенца, вытряхивать шторы,</w:t>
            </w:r>
            <w:r w:rsidRPr="001B7DCE">
              <w:rPr>
                <w:rFonts w:ascii="Times New Roman" w:hAnsi="Times New Roman" w:cs="Times New Roman"/>
                <w:color w:val="000000"/>
                <w:sz w:val="28"/>
                <w:szCs w:val="24"/>
                <w:shd w:val="clear" w:color="auto" w:fill="FFFFFF"/>
              </w:rPr>
              <w:t xml:space="preserve"> мыть вазы, графины, мыльницы, зеркала и другие предметы интерьера, принимать у постояльцев заказы на бытовые услуги, оказываемые в гостинице, и следить за своевременностью их выполнения, укомплектовывает мини-бары в номерах, проверяю оснащение номеров, слежу за </w:t>
            </w:r>
          </w:p>
          <w:p w:rsidR="00D859AC" w:rsidRPr="001B7DCE" w:rsidRDefault="00847F28" w:rsidP="00847F28">
            <w:pPr>
              <w:tabs>
                <w:tab w:val="left" w:pos="4153"/>
              </w:tabs>
              <w:rPr>
                <w:rFonts w:ascii="Times New Roman" w:hAnsi="Times New Roman" w:cs="Times New Roman"/>
                <w:color w:val="000000"/>
                <w:sz w:val="28"/>
                <w:szCs w:val="24"/>
                <w:shd w:val="clear" w:color="auto" w:fill="FFFFFF"/>
              </w:rPr>
            </w:pPr>
            <w:r w:rsidRPr="001B7DCE">
              <w:rPr>
                <w:rFonts w:ascii="Times New Roman" w:hAnsi="Times New Roman" w:cs="Times New Roman"/>
                <w:color w:val="000000"/>
                <w:sz w:val="28"/>
                <w:szCs w:val="24"/>
                <w:shd w:val="clear" w:color="auto" w:fill="FFFFFF"/>
              </w:rPr>
              <w:t>состоянием номера и имеющихся в нем имущества и оборудования, принимаю номер и белье при выезде клиентов.</w:t>
            </w:r>
          </w:p>
        </w:tc>
      </w:tr>
      <w:tr w:rsidR="00D859AC" w:rsidTr="00232185">
        <w:tc>
          <w:tcPr>
            <w:tcW w:w="3964" w:type="dxa"/>
          </w:tcPr>
          <w:p w:rsidR="00D859AC" w:rsidRPr="001B7DCE" w:rsidRDefault="00847F28" w:rsidP="00847F28">
            <w:pPr>
              <w:tabs>
                <w:tab w:val="left" w:pos="4035"/>
                <w:tab w:val="left" w:pos="4153"/>
              </w:tabs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1B7DCE">
              <w:rPr>
                <w:rFonts w:ascii="Times New Roman" w:hAnsi="Times New Roman" w:cs="Times New Roman"/>
                <w:color w:val="000000"/>
                <w:sz w:val="28"/>
                <w:szCs w:val="24"/>
                <w:shd w:val="clear" w:color="auto" w:fill="FFFFFF"/>
              </w:rPr>
              <w:t xml:space="preserve">6. </w:t>
            </w:r>
            <w:r w:rsidRPr="001B7DCE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Как измеряется успех вашей деятельности?</w:t>
            </w:r>
          </w:p>
        </w:tc>
        <w:tc>
          <w:tcPr>
            <w:tcW w:w="5381" w:type="dxa"/>
          </w:tcPr>
          <w:p w:rsidR="00D859AC" w:rsidRPr="001B7DCE" w:rsidRDefault="00847F28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B7DCE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Хорошо тщательно убирать в номерах.</w:t>
            </w:r>
          </w:p>
        </w:tc>
      </w:tr>
      <w:tr w:rsidR="00D859AC" w:rsidTr="00232185">
        <w:tc>
          <w:tcPr>
            <w:tcW w:w="3964" w:type="dxa"/>
          </w:tcPr>
          <w:p w:rsidR="00D859AC" w:rsidRPr="001B7DCE" w:rsidRDefault="00847F28" w:rsidP="00847F28">
            <w:pPr>
              <w:tabs>
                <w:tab w:val="left" w:pos="4005"/>
              </w:tabs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B7DCE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7.Какие проблемы влияют на успешность вашей деятельности?</w:t>
            </w:r>
          </w:p>
        </w:tc>
        <w:tc>
          <w:tcPr>
            <w:tcW w:w="5381" w:type="dxa"/>
          </w:tcPr>
          <w:p w:rsidR="00847F28" w:rsidRPr="001B7DCE" w:rsidRDefault="00847F28" w:rsidP="00847F28">
            <w:pPr>
              <w:tabs>
                <w:tab w:val="left" w:pos="4005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1B7DCE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Физически тяжелая работа, монотонность работы,</w:t>
            </w:r>
          </w:p>
          <w:p w:rsidR="00847F28" w:rsidRPr="001B7DCE" w:rsidRDefault="00847F28" w:rsidP="00847F28">
            <w:pPr>
              <w:tabs>
                <w:tab w:val="left" w:pos="4005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1B7DCE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конфликтные ситуации с клиентами и руководством, высокая интенсивность труда в</w:t>
            </w:r>
          </w:p>
          <w:p w:rsidR="00D859AC" w:rsidRPr="001B7DCE" w:rsidRDefault="00847F28" w:rsidP="00847F28">
            <w:pPr>
              <w:tabs>
                <w:tab w:val="left" w:pos="4005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1B7DCE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наплыв посетителей.</w:t>
            </w:r>
          </w:p>
        </w:tc>
      </w:tr>
      <w:tr w:rsidR="00847F28" w:rsidTr="00232185">
        <w:tc>
          <w:tcPr>
            <w:tcW w:w="3964" w:type="dxa"/>
          </w:tcPr>
          <w:p w:rsidR="00847F28" w:rsidRPr="001B7DCE" w:rsidRDefault="00847F28" w:rsidP="00847F28">
            <w:pPr>
              <w:tabs>
                <w:tab w:val="left" w:pos="4005"/>
              </w:tabs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1B7DCE">
              <w:rPr>
                <w:rFonts w:ascii="Times New Roman" w:eastAsia="TimesNewRomanPSMT" w:hAnsi="Times New Roman" w:cs="Times New Roman"/>
                <w:sz w:val="28"/>
                <w:szCs w:val="24"/>
              </w:rPr>
              <w:t xml:space="preserve">8. </w:t>
            </w:r>
            <w:r w:rsidRPr="001B7DCE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Какие тенденции, если такие существуют, делают вашу работу</w:t>
            </w:r>
          </w:p>
          <w:p w:rsidR="00847F28" w:rsidRPr="001B7DCE" w:rsidRDefault="00847F28" w:rsidP="00847F28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1B7DCE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проще или сложнее?</w:t>
            </w:r>
          </w:p>
        </w:tc>
        <w:tc>
          <w:tcPr>
            <w:tcW w:w="5381" w:type="dxa"/>
          </w:tcPr>
          <w:p w:rsidR="00847F28" w:rsidRPr="001B7DCE" w:rsidRDefault="00847F28" w:rsidP="00847F28">
            <w:pPr>
              <w:tabs>
                <w:tab w:val="left" w:pos="4005"/>
              </w:tabs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1B7DCE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Физически лёгкая работа, поменьше конфликтных ситуаций с клиентами и руководством.</w:t>
            </w:r>
          </w:p>
        </w:tc>
      </w:tr>
    </w:tbl>
    <w:p w:rsidR="00D859AC" w:rsidRDefault="00D859AC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p w:rsidR="00F66FDE" w:rsidRDefault="00F66FDE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p w:rsidR="00F66FDE" w:rsidRDefault="00F66FDE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p w:rsidR="00F66FDE" w:rsidRDefault="00F66FDE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964"/>
        <w:gridCol w:w="5381"/>
      </w:tblGrid>
      <w:tr w:rsidR="00F66FDE" w:rsidTr="00F66FDE">
        <w:tc>
          <w:tcPr>
            <w:tcW w:w="3964" w:type="dxa"/>
          </w:tcPr>
          <w:p w:rsidR="00F66FDE" w:rsidRPr="00F66FDE" w:rsidRDefault="00F66FDE" w:rsidP="00F66FD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FD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опрос</w:t>
            </w:r>
          </w:p>
        </w:tc>
        <w:tc>
          <w:tcPr>
            <w:tcW w:w="5381" w:type="dxa"/>
          </w:tcPr>
          <w:p w:rsidR="00F66FDE" w:rsidRPr="00F66FDE" w:rsidRDefault="00F66FDE" w:rsidP="00F66FDE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FDE">
              <w:rPr>
                <w:rFonts w:ascii="Times New Roman" w:hAnsi="Times New Roman" w:cs="Times New Roman"/>
                <w:sz w:val="28"/>
                <w:szCs w:val="28"/>
              </w:rPr>
              <w:t>Ответ</w:t>
            </w:r>
          </w:p>
        </w:tc>
      </w:tr>
      <w:tr w:rsidR="00F66FDE" w:rsidTr="00F66FDE">
        <w:tc>
          <w:tcPr>
            <w:tcW w:w="3964" w:type="dxa"/>
          </w:tcPr>
          <w:p w:rsidR="00F66FDE" w:rsidRPr="006C68CB" w:rsidRDefault="00F66FDE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C68CB">
              <w:rPr>
                <w:rFonts w:ascii="Times New Roman" w:hAnsi="Times New Roman" w:cs="Times New Roman"/>
                <w:color w:val="000000"/>
                <w:sz w:val="28"/>
                <w:szCs w:val="24"/>
                <w:shd w:val="clear" w:color="auto" w:fill="FFFFFF"/>
              </w:rPr>
              <w:t>1. Имя</w:t>
            </w:r>
          </w:p>
        </w:tc>
        <w:tc>
          <w:tcPr>
            <w:tcW w:w="5381" w:type="dxa"/>
          </w:tcPr>
          <w:p w:rsidR="00F66FDE" w:rsidRPr="006C68CB" w:rsidRDefault="00F66FDE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C68CB">
              <w:rPr>
                <w:rFonts w:ascii="Times New Roman" w:hAnsi="Times New Roman" w:cs="Times New Roman"/>
                <w:color w:val="000000"/>
                <w:sz w:val="28"/>
                <w:szCs w:val="24"/>
                <w:shd w:val="clear" w:color="auto" w:fill="FFFFFF"/>
              </w:rPr>
              <w:t>Нечаев Феликс Артёмов</w:t>
            </w:r>
          </w:p>
        </w:tc>
      </w:tr>
      <w:tr w:rsidR="00F66FDE" w:rsidTr="00F66FDE">
        <w:tc>
          <w:tcPr>
            <w:tcW w:w="3964" w:type="dxa"/>
          </w:tcPr>
          <w:p w:rsidR="00F66FDE" w:rsidRPr="006C68CB" w:rsidRDefault="00F66FDE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2. Наименование организации</w:t>
            </w:r>
          </w:p>
        </w:tc>
        <w:tc>
          <w:tcPr>
            <w:tcW w:w="5381" w:type="dxa"/>
          </w:tcPr>
          <w:p w:rsidR="00F66FDE" w:rsidRPr="006C68CB" w:rsidRDefault="00F66FDE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Гостиница «Джованни»</w:t>
            </w:r>
          </w:p>
        </w:tc>
      </w:tr>
      <w:tr w:rsidR="00F66FDE" w:rsidTr="00F66FDE">
        <w:tc>
          <w:tcPr>
            <w:tcW w:w="3964" w:type="dxa"/>
          </w:tcPr>
          <w:p w:rsidR="00F66FDE" w:rsidRPr="006C68CB" w:rsidRDefault="00F66FDE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3. Должность</w:t>
            </w:r>
          </w:p>
        </w:tc>
        <w:tc>
          <w:tcPr>
            <w:tcW w:w="5381" w:type="dxa"/>
          </w:tcPr>
          <w:p w:rsidR="00F66FDE" w:rsidRPr="006C68CB" w:rsidRDefault="00F66FDE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Консьерж</w:t>
            </w:r>
          </w:p>
        </w:tc>
      </w:tr>
      <w:tr w:rsidR="00F66FDE" w:rsidTr="00F66FDE">
        <w:tc>
          <w:tcPr>
            <w:tcW w:w="3964" w:type="dxa"/>
          </w:tcPr>
          <w:p w:rsidR="00F66FDE" w:rsidRPr="006C68CB" w:rsidRDefault="00F66FDE" w:rsidP="00F66FDE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4. Кому вы непосредственно                  </w:t>
            </w:r>
          </w:p>
          <w:p w:rsidR="00F66FDE" w:rsidRPr="006C68CB" w:rsidRDefault="00F66FDE" w:rsidP="00F66FDE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подчиняетесь?</w:t>
            </w:r>
          </w:p>
        </w:tc>
        <w:tc>
          <w:tcPr>
            <w:tcW w:w="5381" w:type="dxa"/>
          </w:tcPr>
          <w:p w:rsidR="00F66FDE" w:rsidRPr="006C68CB" w:rsidRDefault="00F66FDE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Администратору</w:t>
            </w:r>
          </w:p>
        </w:tc>
      </w:tr>
      <w:tr w:rsidR="00F66FDE" w:rsidTr="00F66FDE">
        <w:tc>
          <w:tcPr>
            <w:tcW w:w="3964" w:type="dxa"/>
          </w:tcPr>
          <w:p w:rsidR="00F66FDE" w:rsidRPr="006C68CB" w:rsidRDefault="00E60484" w:rsidP="00E60484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5. </w:t>
            </w:r>
            <w:r w:rsidRPr="006C68CB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Каковы ваши основные                     обязанности?                                            </w:t>
            </w:r>
          </w:p>
        </w:tc>
        <w:tc>
          <w:tcPr>
            <w:tcW w:w="5381" w:type="dxa"/>
          </w:tcPr>
          <w:p w:rsidR="00E60484" w:rsidRPr="006C68CB" w:rsidRDefault="00E60484" w:rsidP="00E60484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Приобретение и доставка билетов в театр, заказ</w:t>
            </w:r>
          </w:p>
          <w:p w:rsidR="00E60484" w:rsidRPr="006C68CB" w:rsidRDefault="00E60484" w:rsidP="00E60484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столика в городских ресторанах, заказ и доставка</w:t>
            </w:r>
            <w:r w:rsidRPr="006C68CB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 билетов на различный транспорт, резервирование</w:t>
            </w:r>
          </w:p>
          <w:p w:rsidR="00E60484" w:rsidRPr="006C68CB" w:rsidRDefault="00E60484" w:rsidP="00E60484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мест в различные косметические салоны, предоставление информации о </w:t>
            </w:r>
          </w:p>
          <w:p w:rsidR="00E60484" w:rsidRPr="006C68CB" w:rsidRDefault="00E60484" w:rsidP="00E60484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достопримечательностях и интересных событиях,</w:t>
            </w:r>
          </w:p>
          <w:p w:rsidR="00F66FDE" w:rsidRPr="006C68CB" w:rsidRDefault="00E60484" w:rsidP="00E60484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происходящие в месте пребывания гостей, помощь в экстренных случаях, выполнение личных поручений клиентов.</w:t>
            </w:r>
          </w:p>
        </w:tc>
      </w:tr>
      <w:tr w:rsidR="00F66FDE" w:rsidTr="00F66FDE">
        <w:tc>
          <w:tcPr>
            <w:tcW w:w="3964" w:type="dxa"/>
          </w:tcPr>
          <w:p w:rsidR="00F66FDE" w:rsidRPr="006C68CB" w:rsidRDefault="00845DB1" w:rsidP="00845DB1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6. Какие документы или какую информацию можно считать входящими, или необходимыми, для вашей деятельности?</w:t>
            </w:r>
          </w:p>
        </w:tc>
        <w:tc>
          <w:tcPr>
            <w:tcW w:w="5381" w:type="dxa"/>
          </w:tcPr>
          <w:p w:rsidR="00845DB1" w:rsidRPr="006C68CB" w:rsidRDefault="00845DB1" w:rsidP="00845DB1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Прейскурант на услуги гостиницы, кассовые</w:t>
            </w:r>
          </w:p>
          <w:p w:rsidR="00F66FDE" w:rsidRPr="006C68CB" w:rsidRDefault="00845DB1" w:rsidP="00845DB1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отчёты, книга передачи смены, книга регистрации или гостей, книга отзывов и предложений, стандарты гостиниц, правила предоставления гостиничных в России, правила внутреннего распорядка, распорядок работы всех служб гостиницы, правила и нормы охраны труда, техники безопасности, санитарно-гигиенические нормы, противопожарной защиты.</w:t>
            </w:r>
          </w:p>
        </w:tc>
      </w:tr>
      <w:tr w:rsidR="00F66FDE" w:rsidTr="00F66FDE">
        <w:tc>
          <w:tcPr>
            <w:tcW w:w="3964" w:type="dxa"/>
          </w:tcPr>
          <w:p w:rsidR="00F66FDE" w:rsidRPr="006C68CB" w:rsidRDefault="00845DB1" w:rsidP="00845DB1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7. Как измеряется успех вашей деятельности?                                </w:t>
            </w:r>
          </w:p>
        </w:tc>
        <w:tc>
          <w:tcPr>
            <w:tcW w:w="5381" w:type="dxa"/>
          </w:tcPr>
          <w:p w:rsidR="00845DB1" w:rsidRPr="006C68CB" w:rsidRDefault="00845DB1" w:rsidP="00845DB1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Быстрое, эффективное и любезное обслуживание,</w:t>
            </w:r>
          </w:p>
          <w:p w:rsidR="00F66FDE" w:rsidRPr="006C68CB" w:rsidRDefault="00845DB1" w:rsidP="00845DB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персональное внимание к каждому гостю.</w:t>
            </w:r>
          </w:p>
        </w:tc>
      </w:tr>
      <w:tr w:rsidR="00F66FDE" w:rsidTr="00F66FDE">
        <w:tc>
          <w:tcPr>
            <w:tcW w:w="3964" w:type="dxa"/>
          </w:tcPr>
          <w:p w:rsidR="00F66FDE" w:rsidRPr="006C68CB" w:rsidRDefault="00845DB1" w:rsidP="00845DB1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8. Какие проблемы влияют на успешность вашей деятельности?</w:t>
            </w:r>
          </w:p>
        </w:tc>
        <w:tc>
          <w:tcPr>
            <w:tcW w:w="5381" w:type="dxa"/>
          </w:tcPr>
          <w:p w:rsidR="00F66FDE" w:rsidRPr="006C68CB" w:rsidRDefault="00845DB1" w:rsidP="00845DB1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Способность принимать решения в нестандартных ситуациях.</w:t>
            </w:r>
          </w:p>
        </w:tc>
      </w:tr>
      <w:tr w:rsidR="00F66FDE" w:rsidTr="00F66FDE">
        <w:tc>
          <w:tcPr>
            <w:tcW w:w="3964" w:type="dxa"/>
          </w:tcPr>
          <w:p w:rsidR="00845DB1" w:rsidRPr="006C68CB" w:rsidRDefault="00845DB1" w:rsidP="00845DB1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9. </w:t>
            </w:r>
            <w:r w:rsidRPr="006C68CB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Какие тенденции, если</w:t>
            </w:r>
          </w:p>
          <w:p w:rsidR="00F66FDE" w:rsidRPr="006C68CB" w:rsidRDefault="00845DB1" w:rsidP="00B13C2F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такие существуют, делают вашу работу проще или сложнее?</w:t>
            </w:r>
          </w:p>
        </w:tc>
        <w:tc>
          <w:tcPr>
            <w:tcW w:w="5381" w:type="dxa"/>
          </w:tcPr>
          <w:p w:rsidR="00F66FDE" w:rsidRPr="006C68CB" w:rsidRDefault="00845DB1" w:rsidP="00845DB1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6C68CB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Не зная других иностранных языков, кроме английского.</w:t>
            </w:r>
          </w:p>
        </w:tc>
      </w:tr>
    </w:tbl>
    <w:p w:rsidR="00F66FDE" w:rsidRDefault="00F66FDE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p w:rsidR="004D4345" w:rsidRDefault="004D4345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p w:rsidR="004D4345" w:rsidRDefault="004D4345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p w:rsidR="004D4345" w:rsidRDefault="004D4345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964"/>
        <w:gridCol w:w="5381"/>
      </w:tblGrid>
      <w:tr w:rsidR="006C68CB" w:rsidTr="006C68CB">
        <w:tc>
          <w:tcPr>
            <w:tcW w:w="3964" w:type="dxa"/>
          </w:tcPr>
          <w:p w:rsidR="006C68CB" w:rsidRPr="006C68CB" w:rsidRDefault="006C68CB" w:rsidP="006C68C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68CB">
              <w:rPr>
                <w:rFonts w:ascii="Times New Roman" w:hAnsi="Times New Roman" w:cs="Times New Roman"/>
                <w:sz w:val="28"/>
                <w:szCs w:val="28"/>
              </w:rPr>
              <w:t>Вопрос</w:t>
            </w:r>
          </w:p>
        </w:tc>
        <w:tc>
          <w:tcPr>
            <w:tcW w:w="5381" w:type="dxa"/>
          </w:tcPr>
          <w:p w:rsidR="006C68CB" w:rsidRPr="006C68CB" w:rsidRDefault="006C68CB" w:rsidP="006C68C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68CB">
              <w:rPr>
                <w:rFonts w:ascii="Times New Roman" w:hAnsi="Times New Roman" w:cs="Times New Roman"/>
                <w:sz w:val="28"/>
                <w:szCs w:val="28"/>
              </w:rPr>
              <w:t>Ответ</w:t>
            </w:r>
          </w:p>
        </w:tc>
      </w:tr>
      <w:tr w:rsidR="006C68CB" w:rsidTr="006C68CB">
        <w:tc>
          <w:tcPr>
            <w:tcW w:w="3964" w:type="dxa"/>
          </w:tcPr>
          <w:p w:rsidR="006C68CB" w:rsidRPr="00B039B3" w:rsidRDefault="006C68CB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039B3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>1. Имя</w:t>
            </w:r>
          </w:p>
        </w:tc>
        <w:tc>
          <w:tcPr>
            <w:tcW w:w="5381" w:type="dxa"/>
          </w:tcPr>
          <w:p w:rsidR="006C68CB" w:rsidRPr="00B039B3" w:rsidRDefault="006C68CB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039B3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>Эсмонд</w:t>
            </w:r>
            <w:proofErr w:type="spellEnd"/>
            <w:r w:rsidRPr="00B039B3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 xml:space="preserve"> Стела Самуиловна</w:t>
            </w:r>
          </w:p>
        </w:tc>
      </w:tr>
      <w:tr w:rsidR="006C68CB" w:rsidTr="006C68CB">
        <w:tc>
          <w:tcPr>
            <w:tcW w:w="3964" w:type="dxa"/>
          </w:tcPr>
          <w:p w:rsidR="006C68CB" w:rsidRPr="00B039B3" w:rsidRDefault="006C68CB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2. Наименование организации</w:t>
            </w:r>
          </w:p>
        </w:tc>
        <w:tc>
          <w:tcPr>
            <w:tcW w:w="5381" w:type="dxa"/>
          </w:tcPr>
          <w:p w:rsidR="006C68CB" w:rsidRPr="00B039B3" w:rsidRDefault="006C68CB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Гостиница «Джованни»</w:t>
            </w:r>
          </w:p>
        </w:tc>
      </w:tr>
      <w:tr w:rsidR="006C68CB" w:rsidTr="006C68CB">
        <w:tc>
          <w:tcPr>
            <w:tcW w:w="3964" w:type="dxa"/>
          </w:tcPr>
          <w:p w:rsidR="006C68CB" w:rsidRPr="00B039B3" w:rsidRDefault="006C68CB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039B3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>3. Должность</w:t>
            </w:r>
          </w:p>
        </w:tc>
        <w:tc>
          <w:tcPr>
            <w:tcW w:w="5381" w:type="dxa"/>
          </w:tcPr>
          <w:p w:rsidR="006C68CB" w:rsidRPr="00B039B3" w:rsidRDefault="006C68CB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039B3">
              <w:rPr>
                <w:rFonts w:ascii="Times New Roman" w:hAnsi="Times New Roman" w:cs="Times New Roman"/>
                <w:color w:val="000000" w:themeColor="text1"/>
                <w:sz w:val="28"/>
                <w:shd w:val="clear" w:color="auto" w:fill="FFFFFF"/>
              </w:rPr>
              <w:t>Менеджер бронирования гостиницы</w:t>
            </w:r>
          </w:p>
        </w:tc>
      </w:tr>
      <w:tr w:rsidR="006C68CB" w:rsidTr="006C68CB">
        <w:tc>
          <w:tcPr>
            <w:tcW w:w="3964" w:type="dxa"/>
          </w:tcPr>
          <w:p w:rsidR="006C68CB" w:rsidRPr="00B039B3" w:rsidRDefault="006C68CB" w:rsidP="006C68CB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4. Кому Вы непосредственно</w:t>
            </w:r>
          </w:p>
          <w:p w:rsidR="006C68CB" w:rsidRPr="00B039B3" w:rsidRDefault="006C68CB" w:rsidP="006C68CB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подчиняетесь?</w:t>
            </w:r>
          </w:p>
        </w:tc>
        <w:tc>
          <w:tcPr>
            <w:tcW w:w="5381" w:type="dxa"/>
          </w:tcPr>
          <w:p w:rsidR="006C68CB" w:rsidRPr="00B039B3" w:rsidRDefault="006C68CB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Администратору</w:t>
            </w:r>
          </w:p>
        </w:tc>
      </w:tr>
      <w:tr w:rsidR="006C68CB" w:rsidTr="006C68CB">
        <w:tc>
          <w:tcPr>
            <w:tcW w:w="3964" w:type="dxa"/>
          </w:tcPr>
          <w:p w:rsidR="006C68CB" w:rsidRPr="00B039B3" w:rsidRDefault="006C68CB" w:rsidP="006C68CB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5. </w:t>
            </w:r>
            <w:r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Каковы ваши основные</w:t>
            </w:r>
          </w:p>
          <w:p w:rsidR="006C68CB" w:rsidRPr="00B039B3" w:rsidRDefault="006C68CB" w:rsidP="006C68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обязанности?</w:t>
            </w:r>
          </w:p>
        </w:tc>
        <w:tc>
          <w:tcPr>
            <w:tcW w:w="5381" w:type="dxa"/>
          </w:tcPr>
          <w:p w:rsidR="006C68CB" w:rsidRPr="00B039B3" w:rsidRDefault="006C68CB" w:rsidP="006C68CB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Предоставляю клиенту устную и письменную</w:t>
            </w:r>
          </w:p>
          <w:p w:rsidR="006C68CB" w:rsidRPr="00B039B3" w:rsidRDefault="006C68CB" w:rsidP="006C68CB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информацию о размещении и продаже номеров</w:t>
            </w:r>
          </w:p>
          <w:p w:rsidR="006C68CB" w:rsidRPr="00B039B3" w:rsidRDefault="006C68CB" w:rsidP="006C68CB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на языке клиента. Отвечаю на вопросы клиента в </w:t>
            </w:r>
          </w:p>
          <w:p w:rsidR="006C68CB" w:rsidRPr="00B039B3" w:rsidRDefault="006C68CB" w:rsidP="006C68CB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рамках тематики своей работы, осуществляю предварительное бронирование мест в гостинице</w:t>
            </w:r>
          </w:p>
          <w:p w:rsidR="006C68CB" w:rsidRPr="00B039B3" w:rsidRDefault="006C68CB" w:rsidP="006C68CB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по телефону, телексу и факсу. Веду телефонные</w:t>
            </w:r>
          </w:p>
          <w:p w:rsidR="006C68CB" w:rsidRPr="00B039B3" w:rsidRDefault="006C68CB" w:rsidP="006C68CB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переговоры (входящие и исходящие звонки,</w:t>
            </w:r>
          </w:p>
          <w:p w:rsidR="006C68CB" w:rsidRPr="00B039B3" w:rsidRDefault="006C68CB" w:rsidP="006C68CB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>переадресация звонков, режим ожидания, прием и отправка телефонограмм). С точностью принимаю и передаю информацию, проверяю получение информации адресатом. Передаю дела при окончании смены.</w:t>
            </w:r>
          </w:p>
        </w:tc>
      </w:tr>
      <w:tr w:rsidR="006C68CB" w:rsidTr="006C68CB">
        <w:tc>
          <w:tcPr>
            <w:tcW w:w="3964" w:type="dxa"/>
          </w:tcPr>
          <w:p w:rsidR="006C68CB" w:rsidRPr="00B039B3" w:rsidRDefault="006C68CB" w:rsidP="006C68CB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  <w:t xml:space="preserve">6. </w:t>
            </w:r>
            <w:r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Какие документы или        </w:t>
            </w:r>
          </w:p>
          <w:p w:rsidR="006C68CB" w:rsidRPr="00B039B3" w:rsidRDefault="006C68CB" w:rsidP="006C68CB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какую информацию можно       </w:t>
            </w:r>
          </w:p>
          <w:p w:rsidR="006C68CB" w:rsidRPr="00B039B3" w:rsidRDefault="006C68CB" w:rsidP="00B13C2F">
            <w:pPr>
              <w:autoSpaceDE w:val="0"/>
              <w:autoSpaceDN w:val="0"/>
              <w:adjustRightInd w:val="0"/>
              <w:rPr>
                <w:rFonts w:eastAsia="TimesNewRomanPSMT"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считать входящими, или необходимыми, для вашей деятельности?</w:t>
            </w:r>
          </w:p>
        </w:tc>
        <w:tc>
          <w:tcPr>
            <w:tcW w:w="5381" w:type="dxa"/>
          </w:tcPr>
          <w:p w:rsidR="006C68CB" w:rsidRPr="00B039B3" w:rsidRDefault="006C68CB" w:rsidP="006C68CB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B039B3">
              <w:rPr>
                <w:rFonts w:ascii="Times New Roman" w:hAnsi="Times New Roman" w:cs="Times New Roman"/>
                <w:color w:val="000000"/>
                <w:sz w:val="28"/>
                <w:shd w:val="clear" w:color="auto" w:fill="FFFFFF"/>
              </w:rPr>
              <w:t>Законодательные и нормативные акты,</w:t>
            </w:r>
            <w:r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 касающиеся выполняемой работы.</w:t>
            </w:r>
          </w:p>
          <w:p w:rsidR="006C68CB" w:rsidRPr="00B039B3" w:rsidRDefault="006C68CB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6C68CB" w:rsidTr="006C68CB">
        <w:tc>
          <w:tcPr>
            <w:tcW w:w="3964" w:type="dxa"/>
          </w:tcPr>
          <w:p w:rsidR="006C68CB" w:rsidRPr="00B039B3" w:rsidRDefault="006C68CB" w:rsidP="006C68CB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8"/>
              </w:rPr>
              <w:t xml:space="preserve">7. </w:t>
            </w:r>
            <w:r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Какие документы или       </w:t>
            </w:r>
          </w:p>
          <w:p w:rsidR="006C68CB" w:rsidRPr="00B039B3" w:rsidRDefault="006C68CB" w:rsidP="006C68CB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какую информацию можно       </w:t>
            </w:r>
          </w:p>
          <w:p w:rsidR="006C68CB" w:rsidRPr="00B039B3" w:rsidRDefault="006C68CB" w:rsidP="006C68CB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считать </w:t>
            </w:r>
            <w:r w:rsidR="00B039B3"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исходящими </w:t>
            </w:r>
            <w:r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>или результатом</w:t>
            </w:r>
            <w:r w:rsidR="00B039B3"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вашей деятельности?                                   </w:t>
            </w:r>
          </w:p>
        </w:tc>
        <w:tc>
          <w:tcPr>
            <w:tcW w:w="5381" w:type="dxa"/>
          </w:tcPr>
          <w:p w:rsidR="00B039B3" w:rsidRPr="00B039B3" w:rsidRDefault="00B039B3" w:rsidP="00B039B3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B039B3">
              <w:rPr>
                <w:rFonts w:ascii="Times New Roman" w:hAnsi="Times New Roman" w:cs="Times New Roman"/>
                <w:color w:val="000000"/>
                <w:sz w:val="28"/>
                <w:shd w:val="clear" w:color="auto" w:fill="FFFFFF"/>
              </w:rPr>
              <w:t>Устав туристического агентства. Приказы</w:t>
            </w:r>
          </w:p>
          <w:p w:rsidR="00B039B3" w:rsidRPr="00B039B3" w:rsidRDefault="00B039B3" w:rsidP="00B039B3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B039B3">
              <w:rPr>
                <w:rFonts w:ascii="Times New Roman" w:hAnsi="Times New Roman" w:cs="Times New Roman"/>
                <w:color w:val="000000"/>
                <w:sz w:val="28"/>
                <w:shd w:val="clear" w:color="auto" w:fill="FFFFFF"/>
              </w:rPr>
              <w:t>и распоряжения директора туристического</w:t>
            </w:r>
          </w:p>
          <w:p w:rsidR="00B039B3" w:rsidRPr="00B039B3" w:rsidRDefault="00B039B3" w:rsidP="00B039B3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агентства. </w:t>
            </w:r>
            <w:r w:rsidRPr="00B039B3">
              <w:rPr>
                <w:rFonts w:ascii="Times New Roman" w:hAnsi="Times New Roman" w:cs="Times New Roman"/>
                <w:color w:val="000000"/>
                <w:sz w:val="28"/>
                <w:shd w:val="clear" w:color="auto" w:fill="FFFFFF"/>
              </w:rPr>
              <w:t xml:space="preserve">Положение о туристическом </w:t>
            </w:r>
          </w:p>
          <w:p w:rsidR="00B039B3" w:rsidRPr="00B039B3" w:rsidRDefault="00B039B3" w:rsidP="00B039B3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агентства. </w:t>
            </w:r>
            <w:r w:rsidRPr="00B039B3">
              <w:rPr>
                <w:rFonts w:ascii="Times New Roman" w:hAnsi="Times New Roman" w:cs="Times New Roman"/>
                <w:color w:val="000000"/>
                <w:sz w:val="28"/>
                <w:shd w:val="clear" w:color="auto" w:fill="FFFFFF"/>
              </w:rPr>
              <w:t xml:space="preserve">Должностная инструкция менеджера </w:t>
            </w:r>
          </w:p>
          <w:p w:rsidR="006C68CB" w:rsidRPr="00B039B3" w:rsidRDefault="00B039B3" w:rsidP="00B13C2F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</w:pPr>
            <w:r w:rsidRPr="00B039B3">
              <w:rPr>
                <w:rFonts w:ascii="Times New Roman" w:eastAsia="TimesNewRomanPSMT" w:hAnsi="Times New Roman" w:cs="Times New Roman"/>
                <w:color w:val="000000"/>
                <w:sz w:val="28"/>
                <w:szCs w:val="28"/>
              </w:rPr>
              <w:t xml:space="preserve">по бронированию и продажам. Правила внутреннего </w:t>
            </w:r>
            <w:r w:rsidRPr="00B039B3">
              <w:rPr>
                <w:rFonts w:ascii="Times New Roman" w:hAnsi="Times New Roman" w:cs="Times New Roman"/>
                <w:color w:val="000000"/>
                <w:sz w:val="28"/>
                <w:shd w:val="clear" w:color="auto" w:fill="FFFFFF"/>
              </w:rPr>
              <w:t>трудового распорядка.</w:t>
            </w:r>
          </w:p>
        </w:tc>
      </w:tr>
    </w:tbl>
    <w:p w:rsidR="004D4345" w:rsidRDefault="004D4345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p w:rsidR="004D4345" w:rsidRDefault="004D4345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p w:rsidR="004D4345" w:rsidRDefault="004D4345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p w:rsidR="004D4345" w:rsidRDefault="004D4345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p w:rsidR="004D4345" w:rsidRDefault="004D4345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964"/>
        <w:gridCol w:w="5381"/>
      </w:tblGrid>
      <w:tr w:rsidR="00B039B3" w:rsidTr="00B039B3">
        <w:tc>
          <w:tcPr>
            <w:tcW w:w="3964" w:type="dxa"/>
          </w:tcPr>
          <w:p w:rsidR="00B039B3" w:rsidRPr="00B039B3" w:rsidRDefault="00B039B3" w:rsidP="00B039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039B3">
              <w:rPr>
                <w:rFonts w:ascii="Times New Roman" w:hAnsi="Times New Roman" w:cs="Times New Roman"/>
                <w:sz w:val="28"/>
                <w:szCs w:val="28"/>
              </w:rPr>
              <w:t>Вопрос</w:t>
            </w:r>
          </w:p>
        </w:tc>
        <w:tc>
          <w:tcPr>
            <w:tcW w:w="5381" w:type="dxa"/>
          </w:tcPr>
          <w:p w:rsidR="00B039B3" w:rsidRPr="00B039B3" w:rsidRDefault="00B039B3" w:rsidP="00B039B3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039B3">
              <w:rPr>
                <w:rFonts w:ascii="Times New Roman" w:hAnsi="Times New Roman" w:cs="Times New Roman"/>
                <w:sz w:val="28"/>
                <w:szCs w:val="28"/>
              </w:rPr>
              <w:t>Ответ</w:t>
            </w:r>
          </w:p>
        </w:tc>
      </w:tr>
      <w:tr w:rsidR="00B039B3" w:rsidTr="00B039B3">
        <w:tc>
          <w:tcPr>
            <w:tcW w:w="3964" w:type="dxa"/>
          </w:tcPr>
          <w:p w:rsidR="00B039B3" w:rsidRPr="00FE5B24" w:rsidRDefault="006935F8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4"/>
                <w:lang w:val="en-US"/>
              </w:rPr>
            </w:pPr>
            <w:r w:rsidRPr="00FE5B24">
              <w:rPr>
                <w:rFonts w:ascii="Times New Roman" w:hAnsi="Times New Roman" w:cs="Times New Roman"/>
                <w:color w:val="000000"/>
                <w:sz w:val="28"/>
                <w:szCs w:val="24"/>
                <w:shd w:val="clear" w:color="auto" w:fill="FFFFFF"/>
              </w:rPr>
              <w:t>1. Имя</w:t>
            </w:r>
          </w:p>
        </w:tc>
        <w:tc>
          <w:tcPr>
            <w:tcW w:w="5381" w:type="dxa"/>
          </w:tcPr>
          <w:p w:rsidR="00B039B3" w:rsidRPr="00FE5B24" w:rsidRDefault="00FE5B24" w:rsidP="00FE5B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4"/>
                <w:shd w:val="clear" w:color="auto" w:fill="FFFFFF"/>
              </w:rPr>
              <w:t>Волкова</w:t>
            </w:r>
            <w:r w:rsidR="006935F8" w:rsidRPr="00FE5B24">
              <w:rPr>
                <w:rFonts w:ascii="Times New Roman" w:hAnsi="Times New Roman" w:cs="Times New Roman"/>
                <w:color w:val="000000"/>
                <w:sz w:val="28"/>
                <w:szCs w:val="24"/>
                <w:shd w:val="clear" w:color="auto" w:fill="FFFFFF"/>
              </w:rPr>
              <w:t xml:space="preserve"> Эмма Тарасовна</w:t>
            </w:r>
          </w:p>
        </w:tc>
      </w:tr>
      <w:tr w:rsidR="00B039B3" w:rsidTr="00B039B3">
        <w:tc>
          <w:tcPr>
            <w:tcW w:w="3964" w:type="dxa"/>
          </w:tcPr>
          <w:p w:rsidR="00B039B3" w:rsidRPr="00FE5B24" w:rsidRDefault="006935F8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4"/>
              </w:rPr>
              <w:t>2. Наименование организации</w:t>
            </w:r>
          </w:p>
        </w:tc>
        <w:tc>
          <w:tcPr>
            <w:tcW w:w="5381" w:type="dxa"/>
          </w:tcPr>
          <w:p w:rsidR="00B039B3" w:rsidRPr="00FE5B24" w:rsidRDefault="006935F8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4"/>
              </w:rPr>
              <w:t>Гостиница «Джованни»</w:t>
            </w:r>
          </w:p>
        </w:tc>
      </w:tr>
      <w:tr w:rsidR="00B039B3" w:rsidTr="00B039B3">
        <w:tc>
          <w:tcPr>
            <w:tcW w:w="3964" w:type="dxa"/>
          </w:tcPr>
          <w:p w:rsidR="00B039B3" w:rsidRPr="00FE5B24" w:rsidRDefault="006935F8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4"/>
              </w:rPr>
              <w:t>3. Должность</w:t>
            </w:r>
          </w:p>
        </w:tc>
        <w:tc>
          <w:tcPr>
            <w:tcW w:w="5381" w:type="dxa"/>
          </w:tcPr>
          <w:p w:rsidR="00B039B3" w:rsidRPr="00FE5B24" w:rsidRDefault="006935F8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4"/>
              </w:rPr>
              <w:t>Повар</w:t>
            </w:r>
          </w:p>
        </w:tc>
      </w:tr>
      <w:tr w:rsidR="00B039B3" w:rsidTr="00B039B3">
        <w:tc>
          <w:tcPr>
            <w:tcW w:w="3964" w:type="dxa"/>
          </w:tcPr>
          <w:p w:rsidR="006935F8" w:rsidRPr="00FE5B24" w:rsidRDefault="006935F8" w:rsidP="006935F8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4"/>
              </w:rPr>
              <w:t xml:space="preserve">4. Кому вы непосредственно                  </w:t>
            </w:r>
          </w:p>
          <w:p w:rsidR="00B039B3" w:rsidRPr="00FE5B24" w:rsidRDefault="006935F8" w:rsidP="006935F8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4"/>
              </w:rPr>
              <w:t>подчиняетесь?</w:t>
            </w:r>
          </w:p>
        </w:tc>
        <w:tc>
          <w:tcPr>
            <w:tcW w:w="5381" w:type="dxa"/>
          </w:tcPr>
          <w:p w:rsidR="00B039B3" w:rsidRPr="00FE5B24" w:rsidRDefault="006935F8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4"/>
                <w:lang w:val="en-US"/>
              </w:rPr>
            </w:pPr>
            <w:r w:rsidRPr="00FE5B24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4"/>
              </w:rPr>
              <w:t>Администратору</w:t>
            </w:r>
          </w:p>
        </w:tc>
      </w:tr>
      <w:tr w:rsidR="00B039B3" w:rsidTr="00B039B3">
        <w:tc>
          <w:tcPr>
            <w:tcW w:w="3964" w:type="dxa"/>
          </w:tcPr>
          <w:p w:rsidR="006935F8" w:rsidRPr="00FE5B24" w:rsidRDefault="006935F8" w:rsidP="006935F8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iCs/>
                <w:color w:val="000000"/>
                <w:sz w:val="28"/>
                <w:szCs w:val="24"/>
              </w:rPr>
              <w:t xml:space="preserve">5. </w:t>
            </w:r>
            <w:r w:rsidRPr="00FE5B24"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  <w:t xml:space="preserve">Каковы ваши основные                       </w:t>
            </w:r>
          </w:p>
          <w:p w:rsidR="00B039B3" w:rsidRPr="00FE5B24" w:rsidRDefault="006935F8" w:rsidP="006935F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  <w:t>обязанности?</w:t>
            </w:r>
          </w:p>
        </w:tc>
        <w:tc>
          <w:tcPr>
            <w:tcW w:w="5381" w:type="dxa"/>
          </w:tcPr>
          <w:p w:rsidR="006935F8" w:rsidRPr="00FE5B24" w:rsidRDefault="006935F8" w:rsidP="006935F8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  <w:t>Готовить, при сдаче смены указывать наличие</w:t>
            </w:r>
          </w:p>
          <w:p w:rsidR="006935F8" w:rsidRPr="00FE5B24" w:rsidRDefault="006935F8" w:rsidP="006935F8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  <w:t>заготовки, делать заявку на получение продуктов,</w:t>
            </w:r>
          </w:p>
          <w:p w:rsidR="00B039B3" w:rsidRPr="00FE5B24" w:rsidRDefault="006935F8" w:rsidP="006935F8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  <w:t>убирать рабочее место.</w:t>
            </w:r>
          </w:p>
        </w:tc>
      </w:tr>
      <w:tr w:rsidR="00B039B3" w:rsidTr="00B039B3">
        <w:tc>
          <w:tcPr>
            <w:tcW w:w="3964" w:type="dxa"/>
          </w:tcPr>
          <w:p w:rsidR="00B039B3" w:rsidRPr="00FE5B24" w:rsidRDefault="006935F8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  <w:t>6. Что вы в основном производите?</w:t>
            </w:r>
          </w:p>
        </w:tc>
        <w:tc>
          <w:tcPr>
            <w:tcW w:w="5381" w:type="dxa"/>
          </w:tcPr>
          <w:p w:rsidR="006935F8" w:rsidRPr="00FE5B24" w:rsidRDefault="006935F8" w:rsidP="006935F8">
            <w:pPr>
              <w:tabs>
                <w:tab w:val="left" w:pos="4119"/>
              </w:tabs>
              <w:rPr>
                <w:rFonts w:ascii="Times New Roman" w:eastAsia="TimesNewRomanPSMT" w:hAnsi="Times New Roman" w:cs="Times New Roman"/>
                <w:color w:val="000000" w:themeColor="text1"/>
                <w:sz w:val="28"/>
                <w:szCs w:val="24"/>
              </w:rPr>
            </w:pPr>
            <w:r w:rsidRPr="00FE5B24">
              <w:rPr>
                <w:rFonts w:ascii="Times New Roman" w:hAnsi="Times New Roman" w:cs="Times New Roman"/>
                <w:color w:val="000000" w:themeColor="text1"/>
                <w:sz w:val="28"/>
                <w:szCs w:val="24"/>
                <w:shd w:val="clear" w:color="auto" w:fill="FFFFFF"/>
              </w:rPr>
              <w:t xml:space="preserve">Варку, выпекание, жарку, замешивание, </w:t>
            </w:r>
          </w:p>
          <w:p w:rsidR="00B039B3" w:rsidRPr="00FE5B24" w:rsidRDefault="006935F8" w:rsidP="006935F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proofErr w:type="spellStart"/>
            <w:r w:rsidRPr="00FE5B24"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  <w:t>фарширование</w:t>
            </w:r>
            <w:proofErr w:type="spellEnd"/>
            <w:r w:rsidRPr="00FE5B24"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  <w:t>, блюда из овощей, рыбы, мяса.</w:t>
            </w:r>
          </w:p>
        </w:tc>
      </w:tr>
      <w:tr w:rsidR="00B039B3" w:rsidTr="00B039B3">
        <w:tc>
          <w:tcPr>
            <w:tcW w:w="3964" w:type="dxa"/>
          </w:tcPr>
          <w:p w:rsidR="00B039B3" w:rsidRPr="00FE5B24" w:rsidRDefault="006935F8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  <w:t>7. Для кого?</w:t>
            </w:r>
          </w:p>
        </w:tc>
        <w:tc>
          <w:tcPr>
            <w:tcW w:w="5381" w:type="dxa"/>
          </w:tcPr>
          <w:p w:rsidR="00B039B3" w:rsidRPr="00FE5B24" w:rsidRDefault="006935F8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FE5B24">
              <w:rPr>
                <w:rFonts w:ascii="Times New Roman" w:hAnsi="Times New Roman" w:cs="Times New Roman"/>
                <w:sz w:val="28"/>
                <w:szCs w:val="24"/>
              </w:rPr>
              <w:t>Для посетителей</w:t>
            </w:r>
          </w:p>
        </w:tc>
      </w:tr>
      <w:tr w:rsidR="00B039B3" w:rsidTr="00B039B3">
        <w:tc>
          <w:tcPr>
            <w:tcW w:w="3964" w:type="dxa"/>
          </w:tcPr>
          <w:p w:rsidR="006935F8" w:rsidRPr="00FE5B24" w:rsidRDefault="006935F8" w:rsidP="006935F8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 w:themeColor="text1"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color w:val="000000" w:themeColor="text1"/>
                <w:sz w:val="28"/>
                <w:szCs w:val="24"/>
              </w:rPr>
              <w:t xml:space="preserve">8. Какие документы или                          </w:t>
            </w:r>
          </w:p>
          <w:p w:rsidR="006935F8" w:rsidRPr="00FE5B24" w:rsidRDefault="006935F8" w:rsidP="006935F8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 w:themeColor="text1"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color w:val="000000" w:themeColor="text1"/>
                <w:sz w:val="28"/>
                <w:szCs w:val="24"/>
              </w:rPr>
              <w:t xml:space="preserve">какую информацию можно                     </w:t>
            </w:r>
          </w:p>
          <w:p w:rsidR="00B039B3" w:rsidRPr="00FE5B24" w:rsidRDefault="006935F8" w:rsidP="006935F8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 w:themeColor="text1"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color w:val="000000" w:themeColor="text1"/>
                <w:sz w:val="28"/>
                <w:szCs w:val="24"/>
              </w:rPr>
              <w:t xml:space="preserve">считать входящими или необходимыми для вашей деятельности?                          </w:t>
            </w:r>
          </w:p>
        </w:tc>
        <w:tc>
          <w:tcPr>
            <w:tcW w:w="5381" w:type="dxa"/>
          </w:tcPr>
          <w:p w:rsidR="00B039B3" w:rsidRPr="00FE5B24" w:rsidRDefault="006935F8" w:rsidP="00FE5B24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 w:themeColor="text1"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color w:val="000000" w:themeColor="text1"/>
                <w:sz w:val="28"/>
                <w:szCs w:val="24"/>
              </w:rPr>
              <w:t>Запрашивать от соответствующих служб необходимую документацию для</w:t>
            </w:r>
            <w:r w:rsidR="00FE5B24" w:rsidRPr="00FE5B24">
              <w:rPr>
                <w:rFonts w:ascii="Times New Roman" w:eastAsia="TimesNewRomanPSMT" w:hAnsi="Times New Roman" w:cs="Times New Roman"/>
                <w:color w:val="000000" w:themeColor="text1"/>
                <w:sz w:val="28"/>
                <w:szCs w:val="24"/>
              </w:rPr>
              <w:t xml:space="preserve"> </w:t>
            </w:r>
            <w:r w:rsidRPr="00FE5B24">
              <w:rPr>
                <w:rFonts w:ascii="Times New Roman" w:eastAsia="TimesNewRomanPSMT" w:hAnsi="Times New Roman" w:cs="Times New Roman"/>
                <w:color w:val="000000" w:themeColor="text1"/>
                <w:sz w:val="28"/>
                <w:szCs w:val="24"/>
              </w:rPr>
              <w:t>производственного процесса. Расширение ассортимента блюд, повышение качества приготовляемой пищи.</w:t>
            </w:r>
          </w:p>
        </w:tc>
      </w:tr>
      <w:tr w:rsidR="00B039B3" w:rsidTr="00B039B3">
        <w:tc>
          <w:tcPr>
            <w:tcW w:w="3964" w:type="dxa"/>
          </w:tcPr>
          <w:p w:rsidR="00B039B3" w:rsidRPr="00FE5B24" w:rsidRDefault="00FE5B24" w:rsidP="00FE5B24">
            <w:pPr>
              <w:autoSpaceDE w:val="0"/>
              <w:autoSpaceDN w:val="0"/>
              <w:adjustRightInd w:val="0"/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color w:val="000000" w:themeColor="text1"/>
                <w:sz w:val="28"/>
                <w:szCs w:val="24"/>
              </w:rPr>
              <w:t xml:space="preserve">9. </w:t>
            </w:r>
            <w:r w:rsidRPr="00FE5B24"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  <w:t>Как измеряется успех вашей деятельности?</w:t>
            </w:r>
          </w:p>
        </w:tc>
        <w:tc>
          <w:tcPr>
            <w:tcW w:w="5381" w:type="dxa"/>
          </w:tcPr>
          <w:p w:rsidR="00B039B3" w:rsidRPr="00FE5B24" w:rsidRDefault="00FE5B24" w:rsidP="00B13C2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FE5B24">
              <w:rPr>
                <w:rFonts w:ascii="Times New Roman" w:eastAsia="TimesNewRomanPSMT" w:hAnsi="Times New Roman" w:cs="Times New Roman"/>
                <w:color w:val="000000"/>
                <w:sz w:val="28"/>
                <w:szCs w:val="24"/>
              </w:rPr>
              <w:t>Качество приготовляемых блюд.</w:t>
            </w:r>
          </w:p>
        </w:tc>
      </w:tr>
    </w:tbl>
    <w:p w:rsidR="004D4345" w:rsidRDefault="004D4345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p w:rsidR="004D4345" w:rsidRDefault="004D4345" w:rsidP="00B13C2F">
      <w:pPr>
        <w:autoSpaceDE w:val="0"/>
        <w:autoSpaceDN w:val="0"/>
        <w:adjustRightInd w:val="0"/>
        <w:rPr>
          <w:rFonts w:ascii="Times New Roman" w:hAnsi="Times New Roman" w:cs="Times New Roman"/>
          <w:b/>
          <w:sz w:val="28"/>
          <w:szCs w:val="28"/>
        </w:rPr>
      </w:pPr>
    </w:p>
    <w:p w:rsidR="00B13C2F" w:rsidRPr="00B13C2F" w:rsidRDefault="00B13C2F" w:rsidP="006F302C">
      <w:pPr>
        <w:autoSpaceDE w:val="0"/>
        <w:autoSpaceDN w:val="0"/>
        <w:adjustRightInd w:val="0"/>
        <w:spacing w:after="240" w:line="360" w:lineRule="auto"/>
        <w:rPr>
          <w:rFonts w:ascii="Times New Roman" w:eastAsia="TimesNewRomanPSMT" w:hAnsi="Times New Roman" w:cs="Times New Roman"/>
          <w:b/>
          <w:color w:val="000000"/>
          <w:sz w:val="28"/>
          <w:szCs w:val="28"/>
        </w:rPr>
      </w:pPr>
      <w:r w:rsidRPr="00B13C2F">
        <w:rPr>
          <w:rFonts w:ascii="Times New Roman" w:eastAsia="TimesNewRomanPSMT" w:hAnsi="Times New Roman" w:cs="Times New Roman"/>
          <w:b/>
          <w:color w:val="000000"/>
          <w:sz w:val="28"/>
          <w:szCs w:val="28"/>
        </w:rPr>
        <w:t>Спецификация требований:</w:t>
      </w:r>
    </w:p>
    <w:p w:rsidR="00B13C2F" w:rsidRDefault="00B13C2F" w:rsidP="006F302C">
      <w:pPr>
        <w:autoSpaceDE w:val="0"/>
        <w:autoSpaceDN w:val="0"/>
        <w:adjustRightInd w:val="0"/>
        <w:spacing w:after="240" w:line="360" w:lineRule="auto"/>
        <w:contextualSpacing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8675D2">
        <w:rPr>
          <w:rFonts w:ascii="Times New Roman" w:eastAsia="TimesNewRomanPSMT" w:hAnsi="Times New Roman" w:cs="Times New Roman"/>
          <w:color w:val="000000"/>
          <w:sz w:val="28"/>
          <w:szCs w:val="28"/>
        </w:rPr>
        <w:t>Функциональные требования</w:t>
      </w:r>
    </w:p>
    <w:p w:rsidR="00B13C2F" w:rsidRDefault="00B13C2F" w:rsidP="006F302C">
      <w:pPr>
        <w:pStyle w:val="a3"/>
        <w:numPr>
          <w:ilvl w:val="0"/>
          <w:numId w:val="2"/>
        </w:numPr>
        <w:spacing w:after="240" w:line="360" w:lineRule="auto"/>
        <w:ind w:left="127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E5E7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истема должна поддерживать разграничение прав доступа пользователей; </w:t>
      </w:r>
    </w:p>
    <w:p w:rsidR="00B13C2F" w:rsidRPr="00763BF7" w:rsidRDefault="00B13C2F" w:rsidP="006F302C">
      <w:pPr>
        <w:pStyle w:val="a3"/>
        <w:numPr>
          <w:ilvl w:val="0"/>
          <w:numId w:val="2"/>
        </w:numPr>
        <w:spacing w:after="240" w:line="360" w:lineRule="auto"/>
        <w:ind w:left="127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истема должна позволять вводить, редактировать, изменять номерной фонд</w:t>
      </w:r>
      <w:r w:rsidRPr="00763BF7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B13C2F" w:rsidRPr="00763BF7" w:rsidRDefault="00B13C2F" w:rsidP="006F302C">
      <w:pPr>
        <w:pStyle w:val="a3"/>
        <w:numPr>
          <w:ilvl w:val="0"/>
          <w:numId w:val="2"/>
        </w:numPr>
        <w:spacing w:after="240" w:line="360" w:lineRule="auto"/>
        <w:ind w:left="127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истема должна позволять забронировать номер для клиента</w:t>
      </w:r>
      <w:r w:rsidRPr="00763BF7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B13C2F" w:rsidRPr="00763BF7" w:rsidRDefault="00B13C2F" w:rsidP="006F302C">
      <w:pPr>
        <w:pStyle w:val="a3"/>
        <w:numPr>
          <w:ilvl w:val="0"/>
          <w:numId w:val="2"/>
        </w:numPr>
        <w:spacing w:after="240" w:line="360" w:lineRule="auto"/>
        <w:ind w:left="127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истема должна позволять внести данные о клиенте</w:t>
      </w:r>
      <w:r w:rsidRPr="00763BF7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B13C2F" w:rsidRDefault="00B13C2F" w:rsidP="006F302C">
      <w:pPr>
        <w:pStyle w:val="a3"/>
        <w:numPr>
          <w:ilvl w:val="0"/>
          <w:numId w:val="2"/>
        </w:numPr>
        <w:spacing w:after="240" w:line="360" w:lineRule="auto"/>
        <w:ind w:left="127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истема должна поддерживать иностранные языки</w:t>
      </w:r>
      <w:r w:rsidRPr="00763BF7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B13C2F" w:rsidRPr="00085147" w:rsidRDefault="00B13C2F" w:rsidP="006F302C">
      <w:pPr>
        <w:pStyle w:val="a3"/>
        <w:numPr>
          <w:ilvl w:val="0"/>
          <w:numId w:val="2"/>
        </w:numPr>
        <w:spacing w:after="240" w:line="360" w:lineRule="auto"/>
        <w:ind w:left="127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 системе должна присутствовать форма для обратной связи</w:t>
      </w:r>
      <w:r w:rsidRPr="00085147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B13C2F" w:rsidRPr="008675D2" w:rsidRDefault="00B13C2F" w:rsidP="00B13C2F">
      <w:pPr>
        <w:autoSpaceDE w:val="0"/>
        <w:autoSpaceDN w:val="0"/>
        <w:adjustRightInd w:val="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B13C2F" w:rsidRPr="00CD25B0" w:rsidRDefault="00B13C2F" w:rsidP="006F302C">
      <w:pPr>
        <w:autoSpaceDE w:val="0"/>
        <w:autoSpaceDN w:val="0"/>
        <w:adjustRightInd w:val="0"/>
        <w:spacing w:after="240" w:line="360" w:lineRule="auto"/>
        <w:contextualSpacing/>
        <w:rPr>
          <w:rFonts w:ascii="Times New Roman" w:eastAsia="TimesNewRomanPSMT" w:hAnsi="Times New Roman" w:cs="Times New Roman"/>
          <w:b/>
          <w:color w:val="000000"/>
          <w:sz w:val="28"/>
          <w:szCs w:val="28"/>
        </w:rPr>
      </w:pPr>
      <w:r w:rsidRPr="00CD25B0">
        <w:rPr>
          <w:rFonts w:ascii="Times New Roman" w:eastAsia="TimesNewRomanPSMT" w:hAnsi="Times New Roman" w:cs="Times New Roman"/>
          <w:b/>
          <w:color w:val="000000"/>
          <w:sz w:val="28"/>
          <w:szCs w:val="28"/>
        </w:rPr>
        <w:t>Нефункциональные требования</w:t>
      </w:r>
    </w:p>
    <w:p w:rsidR="00B13C2F" w:rsidRPr="00B13C2F" w:rsidRDefault="00B13C2F" w:rsidP="006F302C">
      <w:pPr>
        <w:pStyle w:val="a3"/>
        <w:numPr>
          <w:ilvl w:val="0"/>
          <w:numId w:val="17"/>
        </w:numPr>
        <w:autoSpaceDE w:val="0"/>
        <w:autoSpaceDN w:val="0"/>
        <w:adjustRightInd w:val="0"/>
        <w:spacing w:after="240" w:line="360" w:lineRule="auto"/>
        <w:jc w:val="both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B13C2F">
        <w:rPr>
          <w:rFonts w:ascii="Times New Roman" w:eastAsia="TimesNewRomanPSMT" w:hAnsi="Times New Roman" w:cs="Times New Roman"/>
          <w:color w:val="000000"/>
          <w:sz w:val="28"/>
          <w:szCs w:val="28"/>
        </w:rPr>
        <w:t>Автоматизировать высокий уровень обслуживания гостей.</w:t>
      </w:r>
    </w:p>
    <w:p w:rsidR="00B13C2F" w:rsidRPr="00B13C2F" w:rsidRDefault="00B13C2F" w:rsidP="006F302C">
      <w:pPr>
        <w:pStyle w:val="a3"/>
        <w:numPr>
          <w:ilvl w:val="0"/>
          <w:numId w:val="17"/>
        </w:numPr>
        <w:autoSpaceDE w:val="0"/>
        <w:autoSpaceDN w:val="0"/>
        <w:adjustRightInd w:val="0"/>
        <w:spacing w:after="240" w:line="360" w:lineRule="auto"/>
        <w:jc w:val="both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B13C2F">
        <w:rPr>
          <w:rFonts w:ascii="Times New Roman" w:eastAsia="TimesNewRomanPSMT" w:hAnsi="Times New Roman" w:cs="Times New Roman"/>
          <w:color w:val="000000"/>
          <w:sz w:val="28"/>
          <w:szCs w:val="28"/>
        </w:rPr>
        <w:t>Максимально упростить заселения гостей в номера.</w:t>
      </w:r>
    </w:p>
    <w:p w:rsidR="00B13C2F" w:rsidRPr="006F302C" w:rsidRDefault="00B13C2F" w:rsidP="00B13C2F">
      <w:pPr>
        <w:pStyle w:val="a3"/>
        <w:numPr>
          <w:ilvl w:val="0"/>
          <w:numId w:val="17"/>
        </w:numPr>
        <w:autoSpaceDE w:val="0"/>
        <w:autoSpaceDN w:val="0"/>
        <w:adjustRightInd w:val="0"/>
        <w:spacing w:after="240" w:line="360" w:lineRule="auto"/>
        <w:jc w:val="both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  <w:r w:rsidRPr="00B13C2F">
        <w:rPr>
          <w:rFonts w:ascii="Times New Roman" w:eastAsia="TimesNewRomanPSMT" w:hAnsi="Times New Roman" w:cs="Times New Roman"/>
          <w:color w:val="000000"/>
          <w:sz w:val="28"/>
          <w:szCs w:val="28"/>
        </w:rPr>
        <w:t>Реализовать терминалы для заселения гостей.</w:t>
      </w:r>
    </w:p>
    <w:p w:rsidR="002E7038" w:rsidRPr="00CD25B0" w:rsidRDefault="006F302C" w:rsidP="006F302C">
      <w:pPr>
        <w:autoSpaceDE w:val="0"/>
        <w:autoSpaceDN w:val="0"/>
        <w:adjustRightInd w:val="0"/>
        <w:spacing w:after="240" w:line="360" w:lineRule="auto"/>
        <w:rPr>
          <w:rFonts w:ascii="Times New Roman" w:eastAsia="TimesNewRomanPSMT" w:hAnsi="Times New Roman" w:cs="Times New Roman"/>
          <w:b/>
          <w:color w:val="000000"/>
          <w:sz w:val="28"/>
          <w:szCs w:val="28"/>
        </w:rPr>
      </w:pPr>
      <w:r w:rsidRPr="00CD25B0">
        <w:rPr>
          <w:rFonts w:ascii="Times New Roman" w:eastAsia="TimesNewRomanPSMT" w:hAnsi="Times New Roman" w:cs="Times New Roman"/>
          <w:b/>
          <w:color w:val="000000"/>
          <w:sz w:val="28"/>
          <w:szCs w:val="28"/>
        </w:rPr>
        <w:t>Вывод</w:t>
      </w:r>
    </w:p>
    <w:p w:rsidR="00B13C2F" w:rsidRPr="00990CBB" w:rsidRDefault="00B13C2F" w:rsidP="006F302C">
      <w:pPr>
        <w:autoSpaceDE w:val="0"/>
        <w:autoSpaceDN w:val="0"/>
        <w:adjustRightInd w:val="0"/>
        <w:spacing w:after="240" w:line="360" w:lineRule="auto"/>
        <w:ind w:firstLine="709"/>
        <w:rPr>
          <w:rFonts w:ascii="Times New Roman" w:eastAsia="TimesNewRomanPSMT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Нехватка персонала в гостинице. Нужно найти по больше работников, чтобы работа была легче, и сотрудники могли отдохнуть. </w:t>
      </w:r>
      <w:r w:rsidRPr="00990CBB">
        <w:rPr>
          <w:rFonts w:ascii="Times New Roman" w:eastAsia="TimesNewRomanPSMT" w:hAnsi="Times New Roman" w:cs="Times New Roman"/>
          <w:color w:val="000000"/>
          <w:sz w:val="28"/>
          <w:szCs w:val="28"/>
        </w:rPr>
        <w:t>Повару нужны качества приготовляемой пищи. Горничной нужно давать отдыхать в какое-то время</w:t>
      </w:r>
      <w:r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 во время работы</w:t>
      </w:r>
      <w:r w:rsidRPr="00990CBB">
        <w:rPr>
          <w:rFonts w:ascii="Times New Roman" w:eastAsia="TimesNewRomanPSMT" w:hAnsi="Times New Roman" w:cs="Times New Roman"/>
          <w:color w:val="000000"/>
          <w:sz w:val="28"/>
          <w:szCs w:val="28"/>
        </w:rPr>
        <w:t>. Консьержу нужно научиться принимать решения в нестандартных ситуациях</w:t>
      </w:r>
      <w:r>
        <w:rPr>
          <w:rFonts w:ascii="Times New Roman" w:eastAsia="TimesNewRomanPSMT" w:hAnsi="Times New Roman" w:cs="Times New Roman"/>
          <w:color w:val="000000"/>
          <w:sz w:val="28"/>
          <w:szCs w:val="28"/>
        </w:rPr>
        <w:t xml:space="preserve">. </w:t>
      </w:r>
    </w:p>
    <w:p w:rsidR="00B13C2F" w:rsidRPr="0012311F" w:rsidRDefault="00B13C2F" w:rsidP="0012311F">
      <w:pPr>
        <w:autoSpaceDE w:val="0"/>
        <w:autoSpaceDN w:val="0"/>
        <w:adjustRightInd w:val="0"/>
        <w:rPr>
          <w:rFonts w:ascii="Times New Roman" w:eastAsia="TimesNewRomanPSMT" w:hAnsi="Times New Roman" w:cs="Times New Roman"/>
          <w:color w:val="000000"/>
          <w:sz w:val="28"/>
          <w:szCs w:val="28"/>
        </w:rPr>
      </w:pPr>
    </w:p>
    <w:p w:rsidR="009B489C" w:rsidRDefault="009B489C" w:rsidP="009B489C">
      <w:pPr>
        <w:rPr>
          <w:rFonts w:ascii="Times New Roman" w:hAnsi="Times New Roman" w:cs="Times New Roman"/>
          <w:sz w:val="28"/>
          <w:szCs w:val="28"/>
        </w:rPr>
      </w:pPr>
    </w:p>
    <w:p w:rsidR="00AE0AD8" w:rsidRDefault="00AE0AD8" w:rsidP="009B489C">
      <w:pPr>
        <w:rPr>
          <w:rFonts w:ascii="Times New Roman" w:hAnsi="Times New Roman" w:cs="Times New Roman"/>
          <w:sz w:val="28"/>
          <w:szCs w:val="28"/>
        </w:rPr>
      </w:pPr>
    </w:p>
    <w:p w:rsidR="00AE0AD8" w:rsidRDefault="00AE0AD8" w:rsidP="009B489C">
      <w:pPr>
        <w:rPr>
          <w:rFonts w:ascii="Times New Roman" w:hAnsi="Times New Roman" w:cs="Times New Roman"/>
          <w:sz w:val="28"/>
          <w:szCs w:val="28"/>
        </w:rPr>
      </w:pPr>
    </w:p>
    <w:p w:rsidR="00AE0AD8" w:rsidRDefault="00AE0AD8" w:rsidP="009B489C">
      <w:pPr>
        <w:rPr>
          <w:rFonts w:ascii="Times New Roman" w:hAnsi="Times New Roman" w:cs="Times New Roman"/>
          <w:sz w:val="28"/>
          <w:szCs w:val="28"/>
        </w:rPr>
      </w:pPr>
    </w:p>
    <w:p w:rsidR="00AE0AD8" w:rsidRDefault="00AE0AD8" w:rsidP="009B489C">
      <w:pPr>
        <w:rPr>
          <w:rFonts w:ascii="Times New Roman" w:hAnsi="Times New Roman" w:cs="Times New Roman"/>
          <w:sz w:val="28"/>
          <w:szCs w:val="28"/>
        </w:rPr>
      </w:pPr>
    </w:p>
    <w:p w:rsidR="00AE0AD8" w:rsidRDefault="00AE0AD8" w:rsidP="009B489C">
      <w:pPr>
        <w:rPr>
          <w:rFonts w:ascii="Times New Roman" w:hAnsi="Times New Roman" w:cs="Times New Roman"/>
          <w:sz w:val="28"/>
          <w:szCs w:val="28"/>
        </w:rPr>
      </w:pPr>
    </w:p>
    <w:p w:rsidR="00AE0AD8" w:rsidRDefault="00AE0AD8" w:rsidP="009B489C">
      <w:pPr>
        <w:rPr>
          <w:rFonts w:ascii="Times New Roman" w:hAnsi="Times New Roman" w:cs="Times New Roman"/>
          <w:sz w:val="28"/>
          <w:szCs w:val="28"/>
        </w:rPr>
      </w:pPr>
    </w:p>
    <w:p w:rsidR="00AE0AD8" w:rsidRDefault="00AE0AD8" w:rsidP="009B489C">
      <w:pPr>
        <w:rPr>
          <w:rFonts w:ascii="Times New Roman" w:hAnsi="Times New Roman" w:cs="Times New Roman"/>
          <w:sz w:val="28"/>
          <w:szCs w:val="28"/>
        </w:rPr>
      </w:pPr>
    </w:p>
    <w:p w:rsidR="00AE0AD8" w:rsidRDefault="00AE0AD8" w:rsidP="009B489C">
      <w:pPr>
        <w:rPr>
          <w:rFonts w:ascii="Times New Roman" w:hAnsi="Times New Roman" w:cs="Times New Roman"/>
          <w:sz w:val="28"/>
          <w:szCs w:val="28"/>
        </w:rPr>
      </w:pPr>
    </w:p>
    <w:p w:rsidR="00AE0AD8" w:rsidRDefault="00AE0AD8" w:rsidP="009B489C">
      <w:pPr>
        <w:rPr>
          <w:rFonts w:ascii="Times New Roman" w:hAnsi="Times New Roman" w:cs="Times New Roman"/>
          <w:sz w:val="28"/>
          <w:szCs w:val="28"/>
        </w:rPr>
      </w:pPr>
    </w:p>
    <w:p w:rsidR="00AE0AD8" w:rsidRDefault="00AE0AD8" w:rsidP="009B489C">
      <w:pPr>
        <w:rPr>
          <w:rFonts w:ascii="Times New Roman" w:hAnsi="Times New Roman" w:cs="Times New Roman"/>
          <w:sz w:val="28"/>
          <w:szCs w:val="28"/>
        </w:rPr>
      </w:pPr>
    </w:p>
    <w:p w:rsidR="00B13C2F" w:rsidRDefault="00B13C2F" w:rsidP="009B489C">
      <w:pPr>
        <w:rPr>
          <w:rFonts w:ascii="Times New Roman" w:hAnsi="Times New Roman" w:cs="Times New Roman"/>
          <w:sz w:val="28"/>
          <w:szCs w:val="28"/>
        </w:rPr>
      </w:pPr>
    </w:p>
    <w:p w:rsidR="00B13C2F" w:rsidRDefault="00B13C2F" w:rsidP="009B489C">
      <w:pPr>
        <w:rPr>
          <w:rFonts w:ascii="Times New Roman" w:hAnsi="Times New Roman" w:cs="Times New Roman"/>
          <w:sz w:val="28"/>
          <w:szCs w:val="28"/>
        </w:rPr>
      </w:pPr>
    </w:p>
    <w:p w:rsidR="00B13C2F" w:rsidRDefault="00B13C2F" w:rsidP="009B489C">
      <w:pPr>
        <w:rPr>
          <w:rFonts w:ascii="Times New Roman" w:hAnsi="Times New Roman" w:cs="Times New Roman"/>
          <w:sz w:val="28"/>
          <w:szCs w:val="28"/>
        </w:rPr>
      </w:pPr>
    </w:p>
    <w:p w:rsidR="00B13C2F" w:rsidRDefault="00B13C2F" w:rsidP="009B489C">
      <w:pPr>
        <w:rPr>
          <w:rFonts w:ascii="Times New Roman" w:hAnsi="Times New Roman" w:cs="Times New Roman"/>
          <w:sz w:val="28"/>
          <w:szCs w:val="28"/>
        </w:rPr>
      </w:pPr>
    </w:p>
    <w:p w:rsidR="00AE0AD8" w:rsidRDefault="00AE0AD8" w:rsidP="009B489C">
      <w:pPr>
        <w:rPr>
          <w:rFonts w:ascii="Times New Roman" w:hAnsi="Times New Roman" w:cs="Times New Roman"/>
          <w:sz w:val="28"/>
          <w:szCs w:val="28"/>
        </w:rPr>
      </w:pPr>
    </w:p>
    <w:p w:rsidR="00AE0AD8" w:rsidRDefault="00AE0AD8" w:rsidP="00CD25B0">
      <w:pPr>
        <w:pStyle w:val="20"/>
        <w:spacing w:before="0" w:after="24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5" w:name="_Toc65740745"/>
      <w:r w:rsidRPr="00CD25B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3 Метод опорных точек</w:t>
      </w:r>
      <w:bookmarkEnd w:id="5"/>
    </w:p>
    <w:p w:rsidR="00304084" w:rsidRPr="00F81947" w:rsidRDefault="00304084" w:rsidP="0030408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F819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Подход с использованием различных </w:t>
      </w:r>
      <w:r w:rsidRPr="00F81947">
        <w:rPr>
          <w:rFonts w:ascii="Times New Roman" w:eastAsia="Times New Roman" w:hAnsi="Times New Roman" w:cs="Times New Roman"/>
          <w:iCs/>
          <w:color w:val="000000"/>
          <w:sz w:val="28"/>
          <w:szCs w:val="24"/>
          <w:lang w:eastAsia="ru-RU"/>
        </w:rPr>
        <w:t>опорных</w:t>
      </w:r>
      <w:r w:rsidRPr="00F81947">
        <w:rPr>
          <w:rFonts w:ascii="Times New Roman" w:eastAsia="Times New Roman" w:hAnsi="Times New Roman" w:cs="Times New Roman"/>
          <w:i/>
          <w:iCs/>
          <w:color w:val="000000"/>
          <w:sz w:val="28"/>
          <w:szCs w:val="24"/>
          <w:lang w:eastAsia="ru-RU"/>
        </w:rPr>
        <w:t> </w:t>
      </w:r>
      <w:r w:rsidRPr="00F819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точек зрения к разработке требова</w:t>
      </w:r>
      <w:r w:rsidRPr="00F819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softHyphen/>
        <w:t>ний признает различные (опорные) точки зрения на проблему и использует их в качестве основы построения и организации как процесса формирования требований, так и не</w:t>
      </w:r>
      <w:r w:rsidRPr="00F819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softHyphen/>
        <w:t>посредственно самих требований.</w:t>
      </w:r>
    </w:p>
    <w:p w:rsidR="000B6DD8" w:rsidRPr="00337A26" w:rsidRDefault="000B6DD8" w:rsidP="000B6DD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E0AD8" w:rsidRDefault="00AE0AD8" w:rsidP="009B489C">
      <w:r>
        <w:object w:dxaOrig="10816" w:dyaOrig="11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513pt" o:ole="">
            <v:imagedata r:id="rId9" o:title=""/>
          </v:shape>
          <o:OLEObject Type="Embed" ProgID="Visio.Drawing.15" ShapeID="_x0000_i1025" DrawAspect="Content" ObjectID="_1676358396" r:id="rId10"/>
        </w:object>
      </w:r>
    </w:p>
    <w:p w:rsidR="00731885" w:rsidRDefault="00731885" w:rsidP="009B489C"/>
    <w:p w:rsidR="00731885" w:rsidRDefault="00731885" w:rsidP="009B489C"/>
    <w:p w:rsidR="00731885" w:rsidRDefault="00337A26" w:rsidP="009B489C">
      <w:r>
        <w:object w:dxaOrig="6660" w:dyaOrig="4966">
          <v:shape id="_x0000_i1026" type="#_x0000_t75" style="width:333pt;height:248.4pt" o:ole="">
            <v:imagedata r:id="rId11" o:title=""/>
          </v:shape>
          <o:OLEObject Type="Embed" ProgID="Visio.Drawing.15" ShapeID="_x0000_i1026" DrawAspect="Content" ObjectID="_1676358397" r:id="rId12"/>
        </w:object>
      </w:r>
    </w:p>
    <w:p w:rsidR="00070250" w:rsidRDefault="00070250" w:rsidP="009B489C"/>
    <w:tbl>
      <w:tblPr>
        <w:tblW w:w="9183" w:type="dxa"/>
        <w:tblInd w:w="-5" w:type="dxa"/>
        <w:tblLook w:val="04A0" w:firstRow="1" w:lastRow="0" w:firstColumn="1" w:lastColumn="0" w:noHBand="0" w:noVBand="1"/>
      </w:tblPr>
      <w:tblGrid>
        <w:gridCol w:w="1641"/>
        <w:gridCol w:w="2265"/>
        <w:gridCol w:w="2327"/>
        <w:gridCol w:w="2950"/>
      </w:tblGrid>
      <w:tr w:rsidR="00070250" w:rsidRPr="000034D0" w:rsidTr="006C68CB">
        <w:trPr>
          <w:trHeight w:val="304"/>
        </w:trPr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гость</w:t>
            </w:r>
          </w:p>
        </w:tc>
        <w:tc>
          <w:tcPr>
            <w:tcW w:w="2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постоянный гость</w:t>
            </w:r>
          </w:p>
        </w:tc>
        <w:tc>
          <w:tcPr>
            <w:tcW w:w="23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управляющий</w:t>
            </w:r>
          </w:p>
        </w:tc>
        <w:tc>
          <w:tcPr>
            <w:tcW w:w="29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администратор</w:t>
            </w:r>
          </w:p>
        </w:tc>
      </w:tr>
      <w:tr w:rsidR="00070250" w:rsidRPr="000034D0" w:rsidTr="006C68CB">
        <w:trPr>
          <w:trHeight w:val="490"/>
        </w:trPr>
        <w:tc>
          <w:tcPr>
            <w:tcW w:w="16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Проверка наличия свободных номеров</w:t>
            </w:r>
          </w:p>
        </w:tc>
        <w:tc>
          <w:tcPr>
            <w:tcW w:w="2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Скидки на проживание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едение отчетности 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Бронирование номеров</w:t>
            </w:r>
          </w:p>
        </w:tc>
      </w:tr>
      <w:tr w:rsidR="00070250" w:rsidRPr="000034D0" w:rsidTr="006C68CB">
        <w:trPr>
          <w:trHeight w:val="412"/>
        </w:trPr>
        <w:tc>
          <w:tcPr>
            <w:tcW w:w="16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Оплата за проживание</w:t>
            </w:r>
          </w:p>
        </w:tc>
        <w:tc>
          <w:tcPr>
            <w:tcW w:w="2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Бесплатная обзорная экскурсия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планирование бюджета и контроль расходов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Наличие свободных номеров</w:t>
            </w:r>
          </w:p>
        </w:tc>
      </w:tr>
      <w:tr w:rsidR="00070250" w:rsidRPr="000034D0" w:rsidTr="006C68CB">
        <w:trPr>
          <w:trHeight w:val="526"/>
        </w:trPr>
        <w:tc>
          <w:tcPr>
            <w:tcW w:w="16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2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организация своевременного проведения ремонтных работ 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Регистрация</w:t>
            </w:r>
          </w:p>
        </w:tc>
      </w:tr>
      <w:tr w:rsidR="00070250" w:rsidRPr="000034D0" w:rsidTr="006C68CB">
        <w:trPr>
          <w:trHeight w:val="388"/>
        </w:trPr>
        <w:tc>
          <w:tcPr>
            <w:tcW w:w="16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2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подбор квалифицированного персонала 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Размещения</w:t>
            </w:r>
          </w:p>
        </w:tc>
      </w:tr>
      <w:tr w:rsidR="00070250" w:rsidRPr="000034D0" w:rsidTr="006C68CB">
        <w:trPr>
          <w:trHeight w:val="119"/>
        </w:trPr>
        <w:tc>
          <w:tcPr>
            <w:tcW w:w="16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2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2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2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Выписка клиентов</w:t>
            </w:r>
          </w:p>
        </w:tc>
      </w:tr>
    </w:tbl>
    <w:p w:rsidR="00070250" w:rsidRDefault="00070250" w:rsidP="00070250">
      <w:pPr>
        <w:rPr>
          <w:rFonts w:ascii="Times New Roman" w:hAnsi="Times New Roman" w:cs="Times New Roman"/>
          <w:sz w:val="28"/>
          <w:szCs w:val="28"/>
        </w:rPr>
      </w:pPr>
    </w:p>
    <w:tbl>
      <w:tblPr>
        <w:tblW w:w="10697" w:type="dxa"/>
        <w:tblInd w:w="-1108" w:type="dxa"/>
        <w:tblLook w:val="04A0" w:firstRow="1" w:lastRow="0" w:firstColumn="1" w:lastColumn="0" w:noHBand="0" w:noVBand="1"/>
      </w:tblPr>
      <w:tblGrid>
        <w:gridCol w:w="1704"/>
        <w:gridCol w:w="2136"/>
        <w:gridCol w:w="2150"/>
        <w:gridCol w:w="2301"/>
        <w:gridCol w:w="2406"/>
      </w:tblGrid>
      <w:tr w:rsidR="00070250" w:rsidRPr="000034D0" w:rsidTr="006C68CB">
        <w:trPr>
          <w:trHeight w:val="822"/>
        </w:trPr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кладовщик</w:t>
            </w:r>
          </w:p>
        </w:tc>
        <w:tc>
          <w:tcPr>
            <w:tcW w:w="21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дежурный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шеф-повар</w:t>
            </w:r>
          </w:p>
        </w:tc>
        <w:tc>
          <w:tcPr>
            <w:tcW w:w="23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бармен</w:t>
            </w:r>
          </w:p>
        </w:tc>
        <w:tc>
          <w:tcPr>
            <w:tcW w:w="24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официант</w:t>
            </w:r>
          </w:p>
        </w:tc>
      </w:tr>
      <w:tr w:rsidR="00070250" w:rsidRPr="000034D0" w:rsidTr="00070250">
        <w:trPr>
          <w:trHeight w:val="2137"/>
        </w:trPr>
        <w:tc>
          <w:tcPr>
            <w:tcW w:w="1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Оформляет документы на вещи</w:t>
            </w:r>
          </w:p>
        </w:tc>
        <w:tc>
          <w:tcPr>
            <w:tcW w:w="2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Передает необходимые сообщения клиентам лично или по телефону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Контролирует затраты на приготовление пищи в соответствии со сметой, размеры порций и использование запасов</w:t>
            </w: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0034D0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Получает напитки со склада</w:t>
            </w:r>
          </w:p>
        </w:tc>
        <w:tc>
          <w:tcPr>
            <w:tcW w:w="24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70250" w:rsidRPr="000034D0" w:rsidRDefault="00070250" w:rsidP="006C68C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0034D0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Прием заказов от клиентов</w:t>
            </w:r>
          </w:p>
        </w:tc>
      </w:tr>
      <w:tr w:rsidR="00070250" w:rsidRPr="000034D0" w:rsidTr="00070250">
        <w:trPr>
          <w:trHeight w:val="983"/>
        </w:trPr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lastRenderedPageBreak/>
              <w:t>кладовщик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дежурный</w:t>
            </w:r>
          </w:p>
        </w:tc>
        <w:tc>
          <w:tcPr>
            <w:tcW w:w="2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шеф-повар</w:t>
            </w:r>
          </w:p>
        </w:tc>
        <w:tc>
          <w:tcPr>
            <w:tcW w:w="2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бармен</w:t>
            </w:r>
          </w:p>
        </w:tc>
        <w:tc>
          <w:tcPr>
            <w:tcW w:w="2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официант</w:t>
            </w:r>
          </w:p>
        </w:tc>
      </w:tr>
      <w:tr w:rsidR="00070250" w:rsidRPr="000034D0" w:rsidTr="00070250">
        <w:trPr>
          <w:trHeight w:val="2286"/>
        </w:trPr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Обеспечивает возврат или сдачу их на реализацию по истечению установленного срока</w:t>
            </w:r>
          </w:p>
        </w:tc>
        <w:tc>
          <w:tcPr>
            <w:tcW w:w="21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Осуществляет прием клиентов, их регистрацию, расчеты за предоставленные услуги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Распределяет обязанности среди работников кухни</w:t>
            </w:r>
          </w:p>
        </w:tc>
        <w:tc>
          <w:tcPr>
            <w:tcW w:w="2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70250" w:rsidRPr="000034D0" w:rsidRDefault="00070250" w:rsidP="0007025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0034D0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Сверяет с заявкой количество</w:t>
            </w:r>
          </w:p>
        </w:tc>
        <w:tc>
          <w:tcPr>
            <w:tcW w:w="24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07025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0034D0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Представление счета гостям и получение платы</w:t>
            </w:r>
          </w:p>
        </w:tc>
      </w:tr>
      <w:tr w:rsidR="00070250" w:rsidRPr="000034D0" w:rsidTr="006C68CB">
        <w:trPr>
          <w:trHeight w:val="1375"/>
        </w:trPr>
        <w:tc>
          <w:tcPr>
            <w:tcW w:w="1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Рассматривает жалобы владельцев вещей</w:t>
            </w:r>
          </w:p>
        </w:tc>
        <w:tc>
          <w:tcPr>
            <w:tcW w:w="2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Составляет график выхода на работу</w:t>
            </w: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24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070250" w:rsidRPr="000034D0" w:rsidTr="006C68CB">
        <w:trPr>
          <w:trHeight w:val="2017"/>
        </w:trPr>
        <w:tc>
          <w:tcPr>
            <w:tcW w:w="1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Контролирует правильность установления сумм оплаты за хранение ручного багажа</w:t>
            </w:r>
          </w:p>
        </w:tc>
        <w:tc>
          <w:tcPr>
            <w:tcW w:w="2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2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24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70250" w:rsidRPr="000034D0" w:rsidRDefault="00070250" w:rsidP="0007025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0034D0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</w:tbl>
    <w:p w:rsidR="00070250" w:rsidRDefault="00070250" w:rsidP="009B489C"/>
    <w:p w:rsidR="00731885" w:rsidRDefault="00731885" w:rsidP="009B489C"/>
    <w:p w:rsidR="004533D0" w:rsidRPr="00C500C5" w:rsidRDefault="00337A26" w:rsidP="007A6354">
      <w:pPr>
        <w:spacing w:after="24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337A26">
        <w:rPr>
          <w:rFonts w:ascii="Times New Roman" w:hAnsi="Times New Roman" w:cs="Times New Roman"/>
          <w:b/>
          <w:sz w:val="28"/>
          <w:szCs w:val="28"/>
        </w:rPr>
        <w:t>1.4 Требования к системе</w:t>
      </w:r>
    </w:p>
    <w:p w:rsidR="00C500C5" w:rsidRPr="00095BB2" w:rsidRDefault="00C500C5" w:rsidP="00C500C5">
      <w:pPr>
        <w:pStyle w:val="2"/>
        <w:numPr>
          <w:ilvl w:val="0"/>
          <w:numId w:val="1"/>
        </w:numPr>
        <w:spacing w:after="0"/>
        <w:ind w:left="0" w:firstLine="0"/>
        <w:rPr>
          <w:sz w:val="32"/>
          <w:szCs w:val="32"/>
        </w:rPr>
      </w:pPr>
      <w:r w:rsidRPr="00095BB2">
        <w:rPr>
          <w:sz w:val="32"/>
          <w:szCs w:val="32"/>
        </w:rPr>
        <w:t>ВВЕДЕНИЕ</w:t>
      </w:r>
    </w:p>
    <w:p w:rsidR="00C500C5" w:rsidRDefault="00C500C5" w:rsidP="00C500C5">
      <w:pPr>
        <w:pStyle w:val="a3"/>
        <w:numPr>
          <w:ilvl w:val="1"/>
          <w:numId w:val="1"/>
        </w:numPr>
        <w:spacing w:after="200" w:line="276" w:lineRule="auto"/>
        <w:ind w:left="1134" w:hanging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Наименование</w:t>
      </w:r>
    </w:p>
    <w:p w:rsidR="00C500C5" w:rsidRDefault="00C500C5" w:rsidP="00C500C5">
      <w:pPr>
        <w:pStyle w:val="a3"/>
        <w:ind w:left="0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истема бронирование номеров в гостинице</w:t>
      </w:r>
    </w:p>
    <w:p w:rsidR="00C500C5" w:rsidRDefault="00C500C5" w:rsidP="00C500C5">
      <w:pPr>
        <w:pStyle w:val="a3"/>
        <w:numPr>
          <w:ilvl w:val="1"/>
          <w:numId w:val="1"/>
        </w:numPr>
        <w:spacing w:after="200" w:line="276" w:lineRule="auto"/>
        <w:ind w:left="1134" w:hanging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Назначение и область применения</w:t>
      </w:r>
    </w:p>
    <w:p w:rsidR="00C500C5" w:rsidRPr="002972FA" w:rsidRDefault="00C500C5" w:rsidP="00C500C5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F27BE">
        <w:rPr>
          <w:rFonts w:ascii="Times New Roman" w:hAnsi="Times New Roman" w:cs="Times New Roman"/>
          <w:sz w:val="28"/>
          <w:szCs w:val="28"/>
        </w:rPr>
        <w:t xml:space="preserve">Система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тся для менеджмента гостиниц по управлению бронирований номеров, а также оплаты при бронировании. </w:t>
      </w:r>
    </w:p>
    <w:p w:rsidR="00C500C5" w:rsidRPr="00095BB2" w:rsidRDefault="00C500C5" w:rsidP="00C500C5">
      <w:pPr>
        <w:pStyle w:val="2"/>
        <w:numPr>
          <w:ilvl w:val="0"/>
          <w:numId w:val="1"/>
        </w:numPr>
        <w:spacing w:after="0"/>
        <w:ind w:left="0" w:firstLine="0"/>
        <w:rPr>
          <w:sz w:val="32"/>
          <w:szCs w:val="32"/>
        </w:rPr>
      </w:pPr>
      <w:r w:rsidRPr="00095BB2">
        <w:rPr>
          <w:sz w:val="32"/>
          <w:szCs w:val="32"/>
        </w:rPr>
        <w:t>ОСНОВАНИЯ ДЛЯ РАЗРАБОТКИ</w:t>
      </w:r>
    </w:p>
    <w:p w:rsidR="00C500C5" w:rsidRDefault="00C500C5" w:rsidP="00C500C5">
      <w:pPr>
        <w:pStyle w:val="a3"/>
        <w:numPr>
          <w:ilvl w:val="1"/>
          <w:numId w:val="1"/>
        </w:numPr>
        <w:spacing w:after="200" w:line="276" w:lineRule="auto"/>
        <w:ind w:left="1134" w:hanging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Организация, утвердившая разработку</w:t>
      </w:r>
    </w:p>
    <w:p w:rsidR="00C500C5" w:rsidRDefault="00C500C5" w:rsidP="00C500C5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среднего профессионального образования СПБПУ Петра Великого (ИСПО)</w:t>
      </w:r>
    </w:p>
    <w:p w:rsidR="00C500C5" w:rsidRDefault="00C500C5" w:rsidP="00C500C5">
      <w:pPr>
        <w:pStyle w:val="a3"/>
        <w:numPr>
          <w:ilvl w:val="1"/>
          <w:numId w:val="1"/>
        </w:numPr>
        <w:spacing w:after="200" w:line="276" w:lineRule="auto"/>
        <w:ind w:left="1134" w:hanging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Основания для разработки</w:t>
      </w:r>
    </w:p>
    <w:p w:rsidR="00C500C5" w:rsidRDefault="00C500C5" w:rsidP="00C500C5">
      <w:pPr>
        <w:pStyle w:val="a3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F27BE">
        <w:rPr>
          <w:rFonts w:ascii="Times New Roman" w:hAnsi="Times New Roman" w:cs="Times New Roman"/>
          <w:color w:val="000000"/>
          <w:sz w:val="28"/>
          <w:szCs w:val="28"/>
        </w:rPr>
        <w:t xml:space="preserve">Основанием для </w:t>
      </w:r>
      <w:r>
        <w:rPr>
          <w:rFonts w:ascii="Times New Roman" w:hAnsi="Times New Roman" w:cs="Times New Roman"/>
          <w:color w:val="000000"/>
          <w:sz w:val="28"/>
          <w:szCs w:val="28"/>
        </w:rPr>
        <w:t>разработки</w:t>
      </w:r>
      <w:r w:rsidRPr="00DF27B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технического задания для</w:t>
      </w:r>
      <w:r w:rsidRPr="00DF27BE">
        <w:rPr>
          <w:rFonts w:ascii="Times New Roman" w:hAnsi="Times New Roman" w:cs="Times New Roman"/>
          <w:color w:val="000000"/>
          <w:sz w:val="28"/>
          <w:szCs w:val="28"/>
        </w:rPr>
        <w:t xml:space="preserve"> системы, является практическое задание.</w:t>
      </w:r>
    </w:p>
    <w:p w:rsidR="00070250" w:rsidRDefault="00070250" w:rsidP="00C500C5">
      <w:pPr>
        <w:pStyle w:val="a3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70250" w:rsidRDefault="00070250" w:rsidP="00C500C5">
      <w:pPr>
        <w:pStyle w:val="a3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70250" w:rsidRDefault="00070250" w:rsidP="00C500C5">
      <w:pPr>
        <w:pStyle w:val="a3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70250" w:rsidRPr="002972FA" w:rsidRDefault="00070250" w:rsidP="00C500C5">
      <w:pPr>
        <w:pStyle w:val="a3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500C5" w:rsidRPr="00095BB2" w:rsidRDefault="00C500C5" w:rsidP="00C500C5">
      <w:pPr>
        <w:pStyle w:val="a3"/>
        <w:numPr>
          <w:ilvl w:val="0"/>
          <w:numId w:val="1"/>
        </w:numPr>
        <w:spacing w:after="200" w:line="276" w:lineRule="auto"/>
        <w:ind w:left="0" w:firstLine="0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095BB2">
        <w:rPr>
          <w:rFonts w:ascii="Times New Roman" w:hAnsi="Times New Roman" w:cs="Times New Roman"/>
          <w:b/>
          <w:bCs/>
          <w:sz w:val="32"/>
          <w:szCs w:val="32"/>
        </w:rPr>
        <w:t>НАЗНАЧЕНИЯ РАЗРАБОТКИ</w:t>
      </w:r>
    </w:p>
    <w:p w:rsidR="00070250" w:rsidRPr="00070250" w:rsidRDefault="00C500C5" w:rsidP="00070250">
      <w:pPr>
        <w:pStyle w:val="a3"/>
        <w:spacing w:after="200" w:line="276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будет использоваться двумя группами лиц: сотрудниками гостиницы и клиентами. В программе должна быть реализована авторизация, а также хранить в себе данные о бронировании и их статус (оплачен</w:t>
      </w:r>
      <w:r w:rsidRPr="00DE0240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не оплачен).</w:t>
      </w:r>
    </w:p>
    <w:p w:rsidR="00C500C5" w:rsidRPr="00502B4A" w:rsidRDefault="00C500C5" w:rsidP="00C500C5">
      <w:pPr>
        <w:pStyle w:val="a3"/>
        <w:numPr>
          <w:ilvl w:val="0"/>
          <w:numId w:val="1"/>
        </w:numPr>
        <w:spacing w:after="200" w:line="276" w:lineRule="auto"/>
        <w:ind w:left="0" w:firstLine="0"/>
        <w:jc w:val="center"/>
        <w:rPr>
          <w:rFonts w:ascii="Times New Roman" w:hAnsi="Times New Roman" w:cs="Times New Roman"/>
          <w:b/>
          <w:bCs/>
          <w:sz w:val="30"/>
          <w:szCs w:val="30"/>
        </w:rPr>
      </w:pPr>
      <w:r w:rsidRPr="00502B4A">
        <w:rPr>
          <w:rFonts w:ascii="Times New Roman" w:hAnsi="Times New Roman" w:cs="Times New Roman"/>
          <w:b/>
          <w:bCs/>
          <w:sz w:val="30"/>
          <w:szCs w:val="30"/>
        </w:rPr>
        <w:t>ТРЕБОВАНИЯ К ПРОГРАММЕ ИЛИ ПРОГРАММНОМУ ИЗДЕЛИЮ</w:t>
      </w:r>
    </w:p>
    <w:p w:rsidR="00C500C5" w:rsidRPr="007E5E74" w:rsidRDefault="00C500C5" w:rsidP="00C500C5">
      <w:pPr>
        <w:pStyle w:val="a3"/>
        <w:numPr>
          <w:ilvl w:val="1"/>
          <w:numId w:val="1"/>
        </w:numPr>
        <w:spacing w:after="0" w:line="276" w:lineRule="auto"/>
        <w:ind w:left="1134" w:hanging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E5E74">
        <w:rPr>
          <w:rFonts w:ascii="Times New Roman" w:hAnsi="Times New Roman" w:cs="Times New Roman"/>
          <w:b/>
          <w:bCs/>
          <w:sz w:val="28"/>
          <w:szCs w:val="28"/>
        </w:rPr>
        <w:t>Требования к функциональным характеристикам</w:t>
      </w:r>
    </w:p>
    <w:p w:rsidR="00C500C5" w:rsidRPr="007E5E74" w:rsidRDefault="00C500C5" w:rsidP="00C500C5">
      <w:pPr>
        <w:pStyle w:val="11"/>
        <w:spacing w:after="0"/>
        <w:ind w:firstLine="567"/>
        <w:jc w:val="left"/>
        <w:rPr>
          <w:b w:val="0"/>
        </w:rPr>
      </w:pPr>
      <w:r w:rsidRPr="007E5E74">
        <w:rPr>
          <w:b w:val="0"/>
        </w:rPr>
        <w:t>Требования к функциональным характеристикам нашей системы:</w:t>
      </w:r>
    </w:p>
    <w:p w:rsidR="00C500C5" w:rsidRDefault="00C500C5" w:rsidP="007A6354">
      <w:pPr>
        <w:pStyle w:val="a3"/>
        <w:numPr>
          <w:ilvl w:val="0"/>
          <w:numId w:val="22"/>
        </w:numPr>
        <w:spacing w:after="0" w:line="240" w:lineRule="auto"/>
        <w:ind w:left="1276" w:hanging="35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E5E7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истема должна поддерживать разграничение прав доступа пользователей; </w:t>
      </w:r>
    </w:p>
    <w:p w:rsidR="00C500C5" w:rsidRPr="00763BF7" w:rsidRDefault="00C500C5" w:rsidP="007A6354">
      <w:pPr>
        <w:pStyle w:val="a3"/>
        <w:numPr>
          <w:ilvl w:val="0"/>
          <w:numId w:val="22"/>
        </w:numPr>
        <w:spacing w:after="0" w:line="240" w:lineRule="auto"/>
        <w:ind w:left="127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истема должна позволять вводить, редактировать, изменять номерной фонд</w:t>
      </w:r>
      <w:r w:rsidRPr="00763BF7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C500C5" w:rsidRPr="00763BF7" w:rsidRDefault="00C500C5" w:rsidP="007A6354">
      <w:pPr>
        <w:pStyle w:val="a3"/>
        <w:numPr>
          <w:ilvl w:val="0"/>
          <w:numId w:val="22"/>
        </w:numPr>
        <w:spacing w:after="0" w:line="240" w:lineRule="auto"/>
        <w:ind w:left="127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истема должна позволять забронировать номер для клиента</w:t>
      </w:r>
      <w:r w:rsidRPr="00763BF7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C500C5" w:rsidRPr="00763BF7" w:rsidRDefault="00C500C5" w:rsidP="007A6354">
      <w:pPr>
        <w:pStyle w:val="a3"/>
        <w:numPr>
          <w:ilvl w:val="0"/>
          <w:numId w:val="22"/>
        </w:numPr>
        <w:spacing w:after="0" w:line="240" w:lineRule="auto"/>
        <w:ind w:left="127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истема должна позволять внести данные о клиенте</w:t>
      </w:r>
      <w:r w:rsidRPr="00763BF7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C500C5" w:rsidRDefault="00C500C5" w:rsidP="007A6354">
      <w:pPr>
        <w:pStyle w:val="a3"/>
        <w:numPr>
          <w:ilvl w:val="0"/>
          <w:numId w:val="22"/>
        </w:numPr>
        <w:spacing w:after="0" w:line="240" w:lineRule="auto"/>
        <w:ind w:left="127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истема должна поддерживать иностранные языки</w:t>
      </w:r>
      <w:r w:rsidRPr="00763BF7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C500C5" w:rsidRPr="00085147" w:rsidRDefault="00C500C5" w:rsidP="007A6354">
      <w:pPr>
        <w:pStyle w:val="a3"/>
        <w:numPr>
          <w:ilvl w:val="0"/>
          <w:numId w:val="22"/>
        </w:numPr>
        <w:spacing w:after="0" w:line="240" w:lineRule="auto"/>
        <w:ind w:left="127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 системе должна присутствовать форма для обратной связи</w:t>
      </w:r>
      <w:r w:rsidRPr="00085147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C500C5" w:rsidRPr="007E5E74" w:rsidRDefault="00C500C5" w:rsidP="00C500C5">
      <w:pPr>
        <w:pStyle w:val="a3"/>
        <w:numPr>
          <w:ilvl w:val="1"/>
          <w:numId w:val="1"/>
        </w:numPr>
        <w:spacing w:after="0" w:line="276" w:lineRule="auto"/>
        <w:ind w:left="1134" w:hanging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E5E74">
        <w:rPr>
          <w:rFonts w:ascii="Times New Roman" w:hAnsi="Times New Roman" w:cs="Times New Roman"/>
          <w:b/>
          <w:bCs/>
          <w:sz w:val="28"/>
          <w:szCs w:val="28"/>
        </w:rPr>
        <w:t>Требования к надежности</w:t>
      </w:r>
    </w:p>
    <w:p w:rsidR="00C500C5" w:rsidRPr="007E5E74" w:rsidRDefault="00C500C5" w:rsidP="00C500C5">
      <w:pPr>
        <w:pStyle w:val="11"/>
        <w:spacing w:after="0"/>
        <w:ind w:firstLine="567"/>
        <w:jc w:val="left"/>
        <w:rPr>
          <w:b w:val="0"/>
        </w:rPr>
      </w:pPr>
      <w:r w:rsidRPr="007E5E74">
        <w:rPr>
          <w:b w:val="0"/>
        </w:rPr>
        <w:t>В системе должны быть реализованы следующие требования к надежности:</w:t>
      </w:r>
    </w:p>
    <w:p w:rsidR="00C500C5" w:rsidRPr="007E5E74" w:rsidRDefault="00C500C5" w:rsidP="00C500C5">
      <w:pPr>
        <w:pStyle w:val="a3"/>
        <w:numPr>
          <w:ilvl w:val="0"/>
          <w:numId w:val="3"/>
        </w:numPr>
        <w:spacing w:after="0"/>
        <w:ind w:left="1276"/>
        <w:rPr>
          <w:rFonts w:ascii="Times New Roman" w:hAnsi="Times New Roman" w:cs="Times New Roman"/>
          <w:b/>
          <w:bCs/>
          <w:sz w:val="28"/>
          <w:szCs w:val="28"/>
        </w:rPr>
      </w:pPr>
      <w:r w:rsidRPr="007E5E74">
        <w:rPr>
          <w:rFonts w:ascii="Times New Roman" w:hAnsi="Times New Roman" w:cs="Times New Roman"/>
          <w:sz w:val="28"/>
          <w:szCs w:val="28"/>
        </w:rPr>
        <w:t>Предусмотреть контроль видимой информации</w:t>
      </w:r>
    </w:p>
    <w:p w:rsidR="00C500C5" w:rsidRPr="007E5E74" w:rsidRDefault="00C500C5" w:rsidP="00C500C5">
      <w:pPr>
        <w:pStyle w:val="a3"/>
        <w:numPr>
          <w:ilvl w:val="0"/>
          <w:numId w:val="3"/>
        </w:numPr>
        <w:spacing w:after="0"/>
        <w:ind w:left="1276"/>
        <w:rPr>
          <w:rFonts w:ascii="Times New Roman" w:hAnsi="Times New Roman"/>
          <w:sz w:val="28"/>
          <w:szCs w:val="28"/>
        </w:rPr>
      </w:pPr>
      <w:r w:rsidRPr="007E5E74">
        <w:rPr>
          <w:rFonts w:ascii="Times New Roman" w:hAnsi="Times New Roman"/>
          <w:sz w:val="28"/>
          <w:szCs w:val="28"/>
        </w:rPr>
        <w:t>Обеспечить блокировку некорректных действий пользователя</w:t>
      </w:r>
    </w:p>
    <w:p w:rsidR="00C500C5" w:rsidRPr="007E5E74" w:rsidRDefault="00C500C5" w:rsidP="00C500C5">
      <w:pPr>
        <w:pStyle w:val="a3"/>
        <w:numPr>
          <w:ilvl w:val="0"/>
          <w:numId w:val="3"/>
        </w:numPr>
        <w:spacing w:after="0"/>
        <w:ind w:left="1276"/>
        <w:rPr>
          <w:rFonts w:ascii="Times New Roman" w:hAnsi="Times New Roman"/>
          <w:sz w:val="28"/>
          <w:szCs w:val="28"/>
        </w:rPr>
      </w:pPr>
      <w:r w:rsidRPr="007E5E74">
        <w:rPr>
          <w:rFonts w:ascii="Times New Roman" w:hAnsi="Times New Roman"/>
          <w:sz w:val="28"/>
          <w:szCs w:val="28"/>
        </w:rPr>
        <w:t>Обеспечить ценность хранимой информации</w:t>
      </w:r>
    </w:p>
    <w:p w:rsidR="00C500C5" w:rsidRPr="007E5E74" w:rsidRDefault="00C500C5" w:rsidP="00C500C5">
      <w:pPr>
        <w:pStyle w:val="a3"/>
        <w:numPr>
          <w:ilvl w:val="1"/>
          <w:numId w:val="1"/>
        </w:numPr>
        <w:spacing w:after="200" w:line="276" w:lineRule="auto"/>
        <w:ind w:left="1134" w:hanging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E5E74">
        <w:rPr>
          <w:rFonts w:ascii="Times New Roman" w:hAnsi="Times New Roman" w:cs="Times New Roman"/>
          <w:b/>
          <w:bCs/>
          <w:sz w:val="28"/>
          <w:szCs w:val="28"/>
        </w:rPr>
        <w:t xml:space="preserve">Условия эксплуатации </w:t>
      </w:r>
    </w:p>
    <w:p w:rsidR="00C500C5" w:rsidRPr="007E5E74" w:rsidRDefault="00C500C5" w:rsidP="00C500C5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E5E74">
        <w:rPr>
          <w:rFonts w:ascii="Times New Roman" w:hAnsi="Times New Roman" w:cs="Times New Roman"/>
          <w:sz w:val="28"/>
          <w:szCs w:val="28"/>
        </w:rPr>
        <w:t>Программа запускается на компьютере пользователя. База данных находится на удаленном сервере. Должна существовать устойчивая связь между клиентами системы и базой данных.</w:t>
      </w:r>
    </w:p>
    <w:p w:rsidR="00C500C5" w:rsidRPr="007E5E74" w:rsidRDefault="00C500C5" w:rsidP="00C500C5">
      <w:pPr>
        <w:pStyle w:val="a3"/>
        <w:ind w:left="0" w:firstLine="567"/>
        <w:rPr>
          <w:rFonts w:ascii="Times New Roman" w:hAnsi="Times New Roman" w:cs="Times New Roman"/>
          <w:sz w:val="28"/>
          <w:szCs w:val="28"/>
        </w:rPr>
      </w:pPr>
      <w:r w:rsidRPr="007E5E74">
        <w:rPr>
          <w:rFonts w:ascii="Times New Roman" w:hAnsi="Times New Roman" w:cs="Times New Roman"/>
          <w:sz w:val="28"/>
          <w:szCs w:val="28"/>
        </w:rPr>
        <w:t xml:space="preserve">Сервер должен быть оснащен различными видами защиты и располагаться в хорошо продуваемом и прохладном месте. </w:t>
      </w:r>
    </w:p>
    <w:p w:rsidR="00C500C5" w:rsidRPr="007E5E74" w:rsidRDefault="00C500C5" w:rsidP="00C500C5">
      <w:pPr>
        <w:pStyle w:val="a3"/>
        <w:numPr>
          <w:ilvl w:val="1"/>
          <w:numId w:val="1"/>
        </w:numPr>
        <w:spacing w:after="200" w:line="276" w:lineRule="auto"/>
        <w:ind w:left="1134" w:hanging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E5E74">
        <w:rPr>
          <w:rFonts w:ascii="Times New Roman" w:hAnsi="Times New Roman" w:cs="Times New Roman"/>
          <w:b/>
          <w:bCs/>
          <w:sz w:val="28"/>
          <w:szCs w:val="28"/>
        </w:rPr>
        <w:t>Требования к составу и параметрам технических средств</w:t>
      </w:r>
    </w:p>
    <w:p w:rsidR="00C500C5" w:rsidRPr="007E5E74" w:rsidRDefault="00C500C5" w:rsidP="00C500C5">
      <w:pPr>
        <w:pStyle w:val="a3"/>
        <w:ind w:left="0" w:firstLine="567"/>
        <w:rPr>
          <w:rFonts w:ascii="Times New Roman" w:hAnsi="Times New Roman" w:cs="Times New Roman"/>
          <w:sz w:val="28"/>
          <w:szCs w:val="28"/>
        </w:rPr>
      </w:pPr>
      <w:r w:rsidRPr="007E5E74">
        <w:rPr>
          <w:rFonts w:ascii="Times New Roman" w:hAnsi="Times New Roman" w:cs="Times New Roman"/>
          <w:sz w:val="28"/>
          <w:szCs w:val="28"/>
        </w:rPr>
        <w:t xml:space="preserve">В состав технических средств должен входить сервер со следующими параметрами: </w:t>
      </w:r>
    </w:p>
    <w:p w:rsidR="00C500C5" w:rsidRPr="007E5E74" w:rsidRDefault="00C500C5" w:rsidP="00C500C5">
      <w:pPr>
        <w:pStyle w:val="a3"/>
        <w:numPr>
          <w:ilvl w:val="0"/>
          <w:numId w:val="4"/>
        </w:numPr>
        <w:spacing w:after="200" w:line="276" w:lineRule="auto"/>
        <w:ind w:left="1276"/>
        <w:rPr>
          <w:rFonts w:ascii="Times New Roman" w:hAnsi="Times New Roman" w:cs="Times New Roman"/>
          <w:sz w:val="28"/>
          <w:szCs w:val="28"/>
          <w:lang w:val="en-US"/>
        </w:rPr>
      </w:pPr>
      <w:r w:rsidRPr="007E5E74">
        <w:rPr>
          <w:rFonts w:ascii="Times New Roman" w:hAnsi="Times New Roman" w:cs="Times New Roman"/>
          <w:sz w:val="28"/>
          <w:szCs w:val="28"/>
          <w:lang w:val="en-US"/>
        </w:rPr>
        <w:t>Intel Xeon E-2224G 4C 8M 3.50 GHz;</w:t>
      </w:r>
    </w:p>
    <w:p w:rsidR="00C500C5" w:rsidRPr="007E5E74" w:rsidRDefault="00C500C5" w:rsidP="00C500C5">
      <w:pPr>
        <w:pStyle w:val="a3"/>
        <w:numPr>
          <w:ilvl w:val="0"/>
          <w:numId w:val="4"/>
        </w:numPr>
        <w:spacing w:after="200" w:line="276" w:lineRule="auto"/>
        <w:ind w:left="1276"/>
        <w:rPr>
          <w:rFonts w:ascii="Times New Roman" w:hAnsi="Times New Roman" w:cs="Times New Roman"/>
          <w:sz w:val="28"/>
          <w:szCs w:val="28"/>
        </w:rPr>
      </w:pPr>
      <w:r w:rsidRPr="007E5E74">
        <w:rPr>
          <w:rFonts w:ascii="Times New Roman" w:hAnsi="Times New Roman" w:cs="Times New Roman"/>
          <w:sz w:val="28"/>
          <w:szCs w:val="28"/>
          <w:lang w:val="en-US"/>
        </w:rPr>
        <w:t>DDR</w:t>
      </w:r>
      <w:r w:rsidRPr="007E5E74">
        <w:rPr>
          <w:rFonts w:ascii="Times New Roman" w:hAnsi="Times New Roman" w:cs="Times New Roman"/>
          <w:sz w:val="28"/>
          <w:szCs w:val="28"/>
        </w:rPr>
        <w:t xml:space="preserve">4 16 </w:t>
      </w:r>
      <w:r w:rsidRPr="007E5E74">
        <w:rPr>
          <w:rFonts w:ascii="Times New Roman" w:hAnsi="Times New Roman" w:cs="Times New Roman"/>
          <w:sz w:val="28"/>
          <w:szCs w:val="28"/>
          <w:lang w:val="en-US"/>
        </w:rPr>
        <w:t>GB</w:t>
      </w:r>
      <w:r w:rsidRPr="007E5E74">
        <w:rPr>
          <w:rFonts w:ascii="Times New Roman" w:hAnsi="Times New Roman" w:cs="Times New Roman"/>
          <w:sz w:val="28"/>
          <w:szCs w:val="28"/>
        </w:rPr>
        <w:t xml:space="preserve"> ОЗУ (любой производитель);</w:t>
      </w:r>
    </w:p>
    <w:p w:rsidR="00C500C5" w:rsidRPr="007E5E74" w:rsidRDefault="00C500C5" w:rsidP="00C500C5">
      <w:pPr>
        <w:pStyle w:val="a3"/>
        <w:numPr>
          <w:ilvl w:val="0"/>
          <w:numId w:val="4"/>
        </w:numPr>
        <w:spacing w:after="200" w:line="276" w:lineRule="auto"/>
        <w:ind w:left="1276"/>
        <w:rPr>
          <w:rFonts w:ascii="Times New Roman" w:hAnsi="Times New Roman" w:cs="Times New Roman"/>
          <w:sz w:val="28"/>
          <w:szCs w:val="28"/>
        </w:rPr>
      </w:pPr>
      <w:r w:rsidRPr="007E5E74">
        <w:rPr>
          <w:rFonts w:ascii="Times New Roman" w:hAnsi="Times New Roman" w:cs="Times New Roman"/>
          <w:sz w:val="28"/>
          <w:szCs w:val="28"/>
          <w:lang w:val="en-US"/>
        </w:rPr>
        <w:t>HDD 1TB (</w:t>
      </w:r>
      <w:r w:rsidRPr="007E5E74">
        <w:rPr>
          <w:rFonts w:ascii="Times New Roman" w:hAnsi="Times New Roman" w:cs="Times New Roman"/>
          <w:sz w:val="28"/>
          <w:szCs w:val="28"/>
        </w:rPr>
        <w:t>любой производитель)</w:t>
      </w:r>
      <w:r w:rsidRPr="007E5E7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500C5" w:rsidRPr="007E5E74" w:rsidRDefault="00C500C5" w:rsidP="00C500C5">
      <w:pPr>
        <w:pStyle w:val="a3"/>
        <w:numPr>
          <w:ilvl w:val="0"/>
          <w:numId w:val="4"/>
        </w:numPr>
        <w:spacing w:after="200" w:line="276" w:lineRule="auto"/>
        <w:ind w:left="1276"/>
        <w:rPr>
          <w:rFonts w:ascii="Times New Roman" w:hAnsi="Times New Roman" w:cs="Times New Roman"/>
          <w:sz w:val="28"/>
          <w:szCs w:val="28"/>
        </w:rPr>
      </w:pPr>
      <w:r w:rsidRPr="007E5E74">
        <w:rPr>
          <w:rFonts w:ascii="Times New Roman" w:hAnsi="Times New Roman" w:cs="Times New Roman"/>
          <w:sz w:val="28"/>
          <w:szCs w:val="28"/>
          <w:lang w:val="en-US"/>
        </w:rPr>
        <w:t>Microsoft SQL Server 2005;</w:t>
      </w:r>
    </w:p>
    <w:p w:rsidR="00C500C5" w:rsidRPr="007E5E74" w:rsidRDefault="00C500C5" w:rsidP="00C500C5">
      <w:pPr>
        <w:pStyle w:val="a3"/>
        <w:numPr>
          <w:ilvl w:val="1"/>
          <w:numId w:val="1"/>
        </w:numPr>
        <w:spacing w:after="200" w:line="276" w:lineRule="auto"/>
        <w:ind w:left="1134" w:hanging="567"/>
        <w:rPr>
          <w:rFonts w:ascii="Times New Roman" w:hAnsi="Times New Roman" w:cs="Times New Roman"/>
          <w:b/>
          <w:bCs/>
          <w:sz w:val="28"/>
          <w:szCs w:val="28"/>
        </w:rPr>
      </w:pPr>
      <w:r w:rsidRPr="007E5E74">
        <w:rPr>
          <w:rFonts w:ascii="Times New Roman" w:hAnsi="Times New Roman" w:cs="Times New Roman"/>
          <w:b/>
          <w:bCs/>
          <w:sz w:val="28"/>
          <w:szCs w:val="28"/>
        </w:rPr>
        <w:t>Требования к информационной и программной совместимости</w:t>
      </w:r>
    </w:p>
    <w:p w:rsidR="00C500C5" w:rsidRPr="007E5E74" w:rsidRDefault="00C500C5" w:rsidP="00C500C5">
      <w:pPr>
        <w:pStyle w:val="a3"/>
        <w:ind w:left="0" w:firstLine="563"/>
        <w:rPr>
          <w:rFonts w:ascii="Times New Roman" w:hAnsi="Times New Roman" w:cs="Times New Roman"/>
          <w:sz w:val="28"/>
          <w:szCs w:val="28"/>
        </w:rPr>
      </w:pPr>
      <w:r w:rsidRPr="007E5E74">
        <w:rPr>
          <w:rFonts w:ascii="Times New Roman" w:hAnsi="Times New Roman" w:cs="Times New Roman"/>
          <w:sz w:val="28"/>
          <w:szCs w:val="28"/>
        </w:rPr>
        <w:t>Минимальные требования к компьютеру и ПО:</w:t>
      </w:r>
    </w:p>
    <w:p w:rsidR="00C500C5" w:rsidRPr="007E5E74" w:rsidRDefault="00C500C5" w:rsidP="00C500C5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7E5E74">
        <w:rPr>
          <w:rFonts w:ascii="Times New Roman" w:hAnsi="Times New Roman" w:cs="Times New Roman"/>
          <w:sz w:val="28"/>
          <w:szCs w:val="28"/>
          <w:lang w:val="en-US"/>
        </w:rPr>
        <w:t xml:space="preserve">Windows 7; </w:t>
      </w:r>
    </w:p>
    <w:p w:rsidR="00C500C5" w:rsidRPr="007E5E74" w:rsidRDefault="00C500C5" w:rsidP="00C500C5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7E5E74">
        <w:rPr>
          <w:rFonts w:ascii="Times New Roman" w:hAnsi="Times New Roman" w:cs="Times New Roman"/>
          <w:sz w:val="28"/>
          <w:szCs w:val="28"/>
          <w:lang w:val="en-US"/>
        </w:rPr>
        <w:lastRenderedPageBreak/>
        <w:t>Service pack 1, 2, 3;</w:t>
      </w:r>
    </w:p>
    <w:p w:rsidR="00C500C5" w:rsidRPr="007E5E74" w:rsidRDefault="00C500C5" w:rsidP="00C500C5">
      <w:pPr>
        <w:pStyle w:val="a3"/>
        <w:numPr>
          <w:ilvl w:val="0"/>
          <w:numId w:val="5"/>
        </w:numPr>
        <w:spacing w:after="0"/>
        <w:rPr>
          <w:rFonts w:ascii="Times New Roman" w:hAnsi="Times New Roman"/>
          <w:sz w:val="28"/>
          <w:szCs w:val="28"/>
        </w:rPr>
      </w:pPr>
      <w:proofErr w:type="spellStart"/>
      <w:r w:rsidRPr="007E5E74">
        <w:rPr>
          <w:rFonts w:ascii="Times New Roman" w:hAnsi="Times New Roman"/>
          <w:sz w:val="28"/>
          <w:szCs w:val="28"/>
          <w:lang w:val="en-US"/>
        </w:rPr>
        <w:t>i</w:t>
      </w:r>
      <w:proofErr w:type="spellEnd"/>
      <w:r w:rsidRPr="007E5E74">
        <w:rPr>
          <w:rFonts w:ascii="Times New Roman" w:hAnsi="Times New Roman"/>
          <w:sz w:val="28"/>
          <w:szCs w:val="28"/>
        </w:rPr>
        <w:t xml:space="preserve">3-3220, 2 </w:t>
      </w:r>
      <w:proofErr w:type="spellStart"/>
      <w:r w:rsidRPr="007E5E74">
        <w:rPr>
          <w:rFonts w:ascii="Times New Roman" w:hAnsi="Times New Roman"/>
          <w:sz w:val="28"/>
          <w:szCs w:val="28"/>
        </w:rPr>
        <w:t>гб</w:t>
      </w:r>
      <w:proofErr w:type="spellEnd"/>
      <w:r w:rsidRPr="007E5E74">
        <w:rPr>
          <w:rFonts w:ascii="Times New Roman" w:hAnsi="Times New Roman"/>
          <w:sz w:val="28"/>
          <w:szCs w:val="28"/>
        </w:rPr>
        <w:t xml:space="preserve"> ОЗУ, не менее 120 </w:t>
      </w:r>
      <w:proofErr w:type="spellStart"/>
      <w:r w:rsidRPr="007E5E74">
        <w:rPr>
          <w:rFonts w:ascii="Times New Roman" w:hAnsi="Times New Roman"/>
          <w:sz w:val="28"/>
          <w:szCs w:val="28"/>
        </w:rPr>
        <w:t>гб</w:t>
      </w:r>
      <w:proofErr w:type="spellEnd"/>
      <w:r w:rsidRPr="007E5E74">
        <w:rPr>
          <w:rFonts w:ascii="Times New Roman" w:hAnsi="Times New Roman"/>
          <w:sz w:val="28"/>
          <w:szCs w:val="28"/>
        </w:rPr>
        <w:t xml:space="preserve"> на жестком диске;</w:t>
      </w:r>
    </w:p>
    <w:p w:rsidR="00C500C5" w:rsidRPr="007E5E74" w:rsidRDefault="00C500C5" w:rsidP="00C500C5">
      <w:pPr>
        <w:spacing w:after="0"/>
        <w:ind w:left="567"/>
        <w:jc w:val="both"/>
        <w:rPr>
          <w:rFonts w:ascii="Times New Roman" w:hAnsi="Times New Roman"/>
          <w:sz w:val="28"/>
          <w:szCs w:val="28"/>
        </w:rPr>
      </w:pPr>
      <w:r w:rsidRPr="007E5E74">
        <w:rPr>
          <w:rFonts w:ascii="Times New Roman" w:hAnsi="Times New Roman"/>
          <w:sz w:val="28"/>
          <w:szCs w:val="28"/>
        </w:rPr>
        <w:t xml:space="preserve">Система должна работать на ОС </w:t>
      </w:r>
      <w:r w:rsidRPr="007E5E74">
        <w:rPr>
          <w:rFonts w:ascii="Times New Roman" w:hAnsi="Times New Roman"/>
          <w:sz w:val="28"/>
          <w:szCs w:val="28"/>
          <w:lang w:val="en-US"/>
        </w:rPr>
        <w:t>Windows</w:t>
      </w:r>
      <w:r w:rsidRPr="007E5E74">
        <w:rPr>
          <w:rFonts w:ascii="Times New Roman" w:hAnsi="Times New Roman"/>
          <w:sz w:val="28"/>
          <w:szCs w:val="28"/>
        </w:rPr>
        <w:t>.</w:t>
      </w:r>
    </w:p>
    <w:p w:rsidR="00C500C5" w:rsidRPr="007E5E74" w:rsidRDefault="00C500C5" w:rsidP="00C500C5">
      <w:pPr>
        <w:pStyle w:val="a3"/>
        <w:numPr>
          <w:ilvl w:val="1"/>
          <w:numId w:val="1"/>
        </w:numPr>
        <w:spacing w:after="200" w:line="276" w:lineRule="auto"/>
        <w:ind w:left="1134" w:hanging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E5E74">
        <w:rPr>
          <w:rFonts w:ascii="Times New Roman" w:hAnsi="Times New Roman" w:cs="Times New Roman"/>
          <w:b/>
          <w:bCs/>
          <w:sz w:val="28"/>
          <w:szCs w:val="28"/>
        </w:rPr>
        <w:t xml:space="preserve">Требования к маркировке и упаковке </w:t>
      </w:r>
    </w:p>
    <w:p w:rsidR="00C500C5" w:rsidRPr="00070250" w:rsidRDefault="00C500C5" w:rsidP="00070250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E5E74">
        <w:rPr>
          <w:rFonts w:ascii="Times New Roman" w:hAnsi="Times New Roman" w:cs="Times New Roman"/>
          <w:sz w:val="28"/>
          <w:szCs w:val="28"/>
        </w:rPr>
        <w:t>Требования к маркировке и упаковке отсутствуют</w:t>
      </w:r>
      <w:r w:rsidRPr="007659D1">
        <w:rPr>
          <w:rFonts w:ascii="Times New Roman" w:hAnsi="Times New Roman" w:cs="Times New Roman"/>
          <w:sz w:val="28"/>
          <w:szCs w:val="28"/>
        </w:rPr>
        <w:t>.</w:t>
      </w:r>
    </w:p>
    <w:p w:rsidR="00C500C5" w:rsidRPr="007E5E74" w:rsidRDefault="00C500C5" w:rsidP="00C500C5">
      <w:pPr>
        <w:pStyle w:val="a3"/>
        <w:numPr>
          <w:ilvl w:val="1"/>
          <w:numId w:val="1"/>
        </w:numPr>
        <w:spacing w:after="200" w:line="276" w:lineRule="auto"/>
        <w:ind w:left="1134" w:hanging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E5E74">
        <w:rPr>
          <w:rFonts w:ascii="Times New Roman" w:hAnsi="Times New Roman" w:cs="Times New Roman"/>
          <w:b/>
          <w:bCs/>
          <w:sz w:val="28"/>
          <w:szCs w:val="28"/>
        </w:rPr>
        <w:t>Требования к транспортированию и хранению</w:t>
      </w:r>
    </w:p>
    <w:p w:rsidR="00C500C5" w:rsidRPr="007E5E74" w:rsidRDefault="00C500C5" w:rsidP="00C500C5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E5E74">
        <w:rPr>
          <w:rFonts w:ascii="Times New Roman" w:hAnsi="Times New Roman" w:cs="Times New Roman"/>
          <w:sz w:val="28"/>
          <w:szCs w:val="28"/>
        </w:rPr>
        <w:t>Требования к транспортированию и хранению отсутствуют.</w:t>
      </w:r>
    </w:p>
    <w:p w:rsidR="00C500C5" w:rsidRPr="007E5E74" w:rsidRDefault="00C500C5" w:rsidP="00C500C5">
      <w:pPr>
        <w:pStyle w:val="a3"/>
        <w:numPr>
          <w:ilvl w:val="1"/>
          <w:numId w:val="1"/>
        </w:numPr>
        <w:spacing w:after="200" w:line="276" w:lineRule="auto"/>
        <w:ind w:left="1134" w:hanging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E5E74">
        <w:rPr>
          <w:rFonts w:ascii="Times New Roman" w:hAnsi="Times New Roman" w:cs="Times New Roman"/>
          <w:b/>
          <w:bCs/>
          <w:sz w:val="28"/>
          <w:szCs w:val="28"/>
        </w:rPr>
        <w:t>Специальные требования</w:t>
      </w:r>
    </w:p>
    <w:p w:rsidR="00C500C5" w:rsidRDefault="00C500C5" w:rsidP="00C500C5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E5E74">
        <w:rPr>
          <w:rFonts w:ascii="Times New Roman" w:hAnsi="Times New Roman" w:cs="Times New Roman"/>
          <w:sz w:val="28"/>
          <w:szCs w:val="28"/>
        </w:rPr>
        <w:t>Специальные требования отсутствуют.</w:t>
      </w:r>
    </w:p>
    <w:p w:rsidR="00C500C5" w:rsidRPr="00E77473" w:rsidRDefault="00C500C5" w:rsidP="00C500C5">
      <w:pPr>
        <w:pStyle w:val="a3"/>
        <w:numPr>
          <w:ilvl w:val="0"/>
          <w:numId w:val="1"/>
        </w:numPr>
        <w:spacing w:after="200" w:line="276" w:lineRule="auto"/>
        <w:ind w:left="0" w:firstLine="0"/>
        <w:rPr>
          <w:rFonts w:ascii="Times New Roman" w:hAnsi="Times New Roman" w:cs="Times New Roman"/>
          <w:b/>
          <w:bCs/>
          <w:sz w:val="32"/>
          <w:szCs w:val="32"/>
        </w:rPr>
      </w:pPr>
      <w:r w:rsidRPr="00E77473">
        <w:rPr>
          <w:rFonts w:ascii="Times New Roman" w:hAnsi="Times New Roman" w:cs="Times New Roman"/>
          <w:b/>
          <w:bCs/>
          <w:sz w:val="32"/>
          <w:szCs w:val="32"/>
        </w:rPr>
        <w:t>ТРЕБОВАНИЯ К ПРОГРАММНОЙ ДОКУМЕНТАЦИИ</w:t>
      </w:r>
    </w:p>
    <w:p w:rsidR="00C500C5" w:rsidRDefault="00C500C5" w:rsidP="00C500C5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F6541">
        <w:rPr>
          <w:rFonts w:ascii="Times New Roman" w:hAnsi="Times New Roman" w:cs="Times New Roman"/>
          <w:sz w:val="28"/>
          <w:szCs w:val="28"/>
        </w:rPr>
        <w:t>Пр</w:t>
      </w:r>
      <w:r>
        <w:rPr>
          <w:rFonts w:ascii="Times New Roman" w:hAnsi="Times New Roman" w:cs="Times New Roman"/>
          <w:sz w:val="28"/>
          <w:szCs w:val="28"/>
        </w:rPr>
        <w:t>едварительный состав программной документации:</w:t>
      </w:r>
    </w:p>
    <w:p w:rsidR="00C500C5" w:rsidRPr="007971E7" w:rsidRDefault="00C500C5" w:rsidP="00C500C5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ство системного администратора</w:t>
      </w:r>
      <w:r w:rsidRPr="00C500C5">
        <w:rPr>
          <w:rFonts w:ascii="Times New Roman" w:hAnsi="Times New Roman" w:cs="Times New Roman"/>
          <w:sz w:val="28"/>
          <w:szCs w:val="28"/>
        </w:rPr>
        <w:t>;</w:t>
      </w:r>
    </w:p>
    <w:p w:rsidR="00C500C5" w:rsidRPr="007971E7" w:rsidRDefault="00C500C5" w:rsidP="00C500C5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ство программиста</w:t>
      </w:r>
      <w:r w:rsidRPr="00C500C5">
        <w:rPr>
          <w:rFonts w:ascii="Times New Roman" w:hAnsi="Times New Roman" w:cs="Times New Roman"/>
          <w:sz w:val="28"/>
          <w:szCs w:val="28"/>
        </w:rPr>
        <w:t>;</w:t>
      </w:r>
    </w:p>
    <w:p w:rsidR="00C500C5" w:rsidRDefault="00C500C5" w:rsidP="00C500C5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уководство пользователя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C500C5" w:rsidRPr="00E77473" w:rsidRDefault="00C500C5" w:rsidP="00C500C5">
      <w:pPr>
        <w:pStyle w:val="a3"/>
        <w:numPr>
          <w:ilvl w:val="0"/>
          <w:numId w:val="1"/>
        </w:numPr>
        <w:spacing w:after="0" w:line="276" w:lineRule="auto"/>
        <w:ind w:left="0" w:firstLine="0"/>
        <w:rPr>
          <w:rFonts w:ascii="Times New Roman" w:hAnsi="Times New Roman" w:cs="Times New Roman"/>
          <w:b/>
          <w:bCs/>
          <w:sz w:val="32"/>
          <w:szCs w:val="32"/>
        </w:rPr>
      </w:pPr>
      <w:r w:rsidRPr="00E77473">
        <w:rPr>
          <w:rFonts w:ascii="Times New Roman" w:hAnsi="Times New Roman" w:cs="Times New Roman"/>
          <w:b/>
          <w:bCs/>
          <w:sz w:val="32"/>
          <w:szCs w:val="32"/>
        </w:rPr>
        <w:t>ТЕХНИКО-ЭКОНОМИЧЕСКИЕ ПОКАЗАТЕЛИ</w:t>
      </w:r>
    </w:p>
    <w:p w:rsidR="00C500C5" w:rsidRDefault="00C500C5" w:rsidP="00C500C5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вязи с тем, что у некоторых гостиниц уже есть такая система, то следует предложить эту систему бесплатно, есть вероятность того что потребность к ней может оказаться весьма весомым. </w:t>
      </w:r>
    </w:p>
    <w:p w:rsidR="00C500C5" w:rsidRDefault="00C500C5" w:rsidP="00C500C5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ономический эффект при этом может быть обеспечен за счет платной установки системы и ее поддерживания.</w:t>
      </w:r>
    </w:p>
    <w:p w:rsidR="00C500C5" w:rsidRPr="00502B4A" w:rsidRDefault="00C500C5" w:rsidP="00070250">
      <w:pPr>
        <w:pStyle w:val="a3"/>
        <w:numPr>
          <w:ilvl w:val="0"/>
          <w:numId w:val="1"/>
        </w:numPr>
        <w:spacing w:after="0" w:line="276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502B4A">
        <w:rPr>
          <w:rFonts w:ascii="Times New Roman" w:hAnsi="Times New Roman" w:cs="Times New Roman"/>
          <w:b/>
          <w:bCs/>
          <w:sz w:val="32"/>
          <w:szCs w:val="32"/>
        </w:rPr>
        <w:t>ЭТАПЫ РАЗРАБОТКИ</w:t>
      </w:r>
    </w:p>
    <w:p w:rsidR="00C500C5" w:rsidRDefault="00C500C5" w:rsidP="00C500C5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должна быть проведена в три этапа:</w:t>
      </w:r>
    </w:p>
    <w:p w:rsidR="00C500C5" w:rsidRDefault="00C500C5" w:rsidP="00C500C5">
      <w:pPr>
        <w:pStyle w:val="a3"/>
        <w:numPr>
          <w:ilvl w:val="0"/>
          <w:numId w:val="8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51EF2">
        <w:rPr>
          <w:rFonts w:ascii="Times New Roman" w:hAnsi="Times New Roman" w:cs="Times New Roman"/>
          <w:sz w:val="28"/>
          <w:szCs w:val="28"/>
        </w:rPr>
        <w:t>Разработка технического зада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500C5" w:rsidRDefault="00C500C5" w:rsidP="00C500C5">
      <w:pPr>
        <w:pStyle w:val="a3"/>
        <w:numPr>
          <w:ilvl w:val="0"/>
          <w:numId w:val="8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чее проектирование и тестирова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500C5" w:rsidRDefault="00C500C5" w:rsidP="00C500C5">
      <w:pPr>
        <w:pStyle w:val="a3"/>
        <w:numPr>
          <w:ilvl w:val="0"/>
          <w:numId w:val="8"/>
        </w:numPr>
        <w:spacing w:after="20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документации к систем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500C5" w:rsidRDefault="00C500C5" w:rsidP="00C500C5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дрение систем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500C5" w:rsidRPr="00DB79F3" w:rsidRDefault="00C500C5" w:rsidP="00C500C5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B79F3">
        <w:rPr>
          <w:rFonts w:ascii="Times New Roman" w:hAnsi="Times New Roman" w:cs="Times New Roman"/>
          <w:sz w:val="28"/>
          <w:szCs w:val="28"/>
        </w:rPr>
        <w:t xml:space="preserve">На этапе разработки технического задания должны быть выполнены перечисленные ниже работы: </w:t>
      </w:r>
    </w:p>
    <w:p w:rsidR="00C500C5" w:rsidRPr="00DB79F3" w:rsidRDefault="00C500C5" w:rsidP="00C500C5">
      <w:pPr>
        <w:pStyle w:val="a3"/>
        <w:numPr>
          <w:ilvl w:val="0"/>
          <w:numId w:val="9"/>
        </w:numPr>
        <w:spacing w:after="200" w:line="276" w:lineRule="auto"/>
        <w:ind w:left="1418"/>
        <w:jc w:val="both"/>
        <w:rPr>
          <w:rFonts w:ascii="Times New Roman" w:hAnsi="Times New Roman" w:cs="Times New Roman"/>
          <w:sz w:val="28"/>
          <w:szCs w:val="28"/>
        </w:rPr>
      </w:pPr>
      <w:r w:rsidRPr="00DB79F3">
        <w:rPr>
          <w:rFonts w:ascii="Times New Roman" w:hAnsi="Times New Roman" w:cs="Times New Roman"/>
          <w:sz w:val="28"/>
          <w:szCs w:val="28"/>
        </w:rPr>
        <w:t xml:space="preserve">постановка задачи; </w:t>
      </w:r>
    </w:p>
    <w:p w:rsidR="00C500C5" w:rsidRPr="00DB79F3" w:rsidRDefault="00C500C5" w:rsidP="00C500C5">
      <w:pPr>
        <w:pStyle w:val="a3"/>
        <w:numPr>
          <w:ilvl w:val="0"/>
          <w:numId w:val="9"/>
        </w:numPr>
        <w:spacing w:after="200" w:line="276" w:lineRule="auto"/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из предметной области</w:t>
      </w:r>
      <w:r w:rsidRPr="00DB79F3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C500C5" w:rsidRPr="001D3A73" w:rsidRDefault="00C500C5" w:rsidP="00C500C5">
      <w:pPr>
        <w:pStyle w:val="a3"/>
        <w:numPr>
          <w:ilvl w:val="0"/>
          <w:numId w:val="9"/>
        </w:numPr>
        <w:spacing w:after="0" w:line="276" w:lineRule="auto"/>
        <w:ind w:left="1418"/>
        <w:jc w:val="both"/>
        <w:rPr>
          <w:rFonts w:ascii="Times New Roman" w:hAnsi="Times New Roman" w:cs="Times New Roman"/>
          <w:sz w:val="28"/>
          <w:szCs w:val="28"/>
        </w:rPr>
      </w:pPr>
      <w:r w:rsidRPr="00DB79F3">
        <w:rPr>
          <w:rFonts w:ascii="Times New Roman" w:hAnsi="Times New Roman" w:cs="Times New Roman"/>
          <w:sz w:val="28"/>
          <w:szCs w:val="28"/>
        </w:rPr>
        <w:t xml:space="preserve">определение </w:t>
      </w:r>
      <w:r>
        <w:rPr>
          <w:rFonts w:ascii="Times New Roman" w:hAnsi="Times New Roman" w:cs="Times New Roman"/>
          <w:sz w:val="28"/>
          <w:szCs w:val="28"/>
        </w:rPr>
        <w:t xml:space="preserve">сроков и </w:t>
      </w:r>
      <w:r w:rsidRPr="00DB79F3">
        <w:rPr>
          <w:rFonts w:ascii="Times New Roman" w:hAnsi="Times New Roman" w:cs="Times New Roman"/>
          <w:sz w:val="28"/>
          <w:szCs w:val="28"/>
        </w:rPr>
        <w:t>этап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B79F3">
        <w:rPr>
          <w:rFonts w:ascii="Times New Roman" w:hAnsi="Times New Roman" w:cs="Times New Roman"/>
          <w:sz w:val="28"/>
          <w:szCs w:val="28"/>
        </w:rPr>
        <w:t>разработки</w:t>
      </w:r>
      <w:r>
        <w:rPr>
          <w:rFonts w:ascii="Times New Roman" w:hAnsi="Times New Roman" w:cs="Times New Roman"/>
          <w:sz w:val="28"/>
          <w:szCs w:val="28"/>
        </w:rPr>
        <w:t xml:space="preserve"> системы и документации</w:t>
      </w:r>
      <w:r w:rsidRPr="00CA1837">
        <w:rPr>
          <w:rFonts w:ascii="Times New Roman" w:hAnsi="Times New Roman" w:cs="Times New Roman"/>
          <w:sz w:val="28"/>
          <w:szCs w:val="28"/>
        </w:rPr>
        <w:t>;</w:t>
      </w:r>
    </w:p>
    <w:p w:rsidR="00C500C5" w:rsidRDefault="00C500C5" w:rsidP="00C500C5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B79F3">
        <w:rPr>
          <w:rFonts w:ascii="Times New Roman" w:hAnsi="Times New Roman" w:cs="Times New Roman"/>
          <w:sz w:val="28"/>
          <w:szCs w:val="28"/>
        </w:rPr>
        <w:t xml:space="preserve">На этапе </w:t>
      </w:r>
      <w:r>
        <w:rPr>
          <w:rFonts w:ascii="Times New Roman" w:hAnsi="Times New Roman" w:cs="Times New Roman"/>
          <w:sz w:val="28"/>
          <w:szCs w:val="28"/>
        </w:rPr>
        <w:t>проектирования и тестирования должно быть выполнено следующее:</w:t>
      </w:r>
    </w:p>
    <w:p w:rsidR="00C500C5" w:rsidRDefault="00C500C5" w:rsidP="00C500C5">
      <w:pPr>
        <w:pStyle w:val="a3"/>
        <w:numPr>
          <w:ilvl w:val="0"/>
          <w:numId w:val="10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алгоритм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500C5" w:rsidRDefault="00C500C5" w:rsidP="00C500C5">
      <w:pPr>
        <w:pStyle w:val="a3"/>
        <w:numPr>
          <w:ilvl w:val="0"/>
          <w:numId w:val="10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интерфейс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500C5" w:rsidRDefault="00C500C5" w:rsidP="00C500C5">
      <w:pPr>
        <w:pStyle w:val="a3"/>
        <w:numPr>
          <w:ilvl w:val="0"/>
          <w:numId w:val="10"/>
        </w:numPr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ирова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500C5" w:rsidRPr="008767CE" w:rsidRDefault="00C500C5" w:rsidP="00C500C5">
      <w:pPr>
        <w:pStyle w:val="a3"/>
        <w:numPr>
          <w:ilvl w:val="0"/>
          <w:numId w:val="10"/>
        </w:numPr>
        <w:spacing w:after="0"/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500C5" w:rsidRPr="00DB79F3" w:rsidRDefault="00C500C5" w:rsidP="00C500C5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B79F3">
        <w:rPr>
          <w:rFonts w:ascii="Times New Roman" w:hAnsi="Times New Roman" w:cs="Times New Roman"/>
          <w:sz w:val="28"/>
          <w:szCs w:val="28"/>
        </w:rPr>
        <w:t xml:space="preserve">На этапе разработки программной документации должна быть выполнена разработка документов </w:t>
      </w:r>
      <w:r>
        <w:rPr>
          <w:rFonts w:ascii="Times New Roman" w:hAnsi="Times New Roman" w:cs="Times New Roman"/>
          <w:sz w:val="28"/>
          <w:szCs w:val="28"/>
        </w:rPr>
        <w:t>для обучения персонала.</w:t>
      </w:r>
    </w:p>
    <w:p w:rsidR="00070250" w:rsidRDefault="00C500C5" w:rsidP="0007025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79F3">
        <w:rPr>
          <w:rFonts w:ascii="Times New Roman" w:hAnsi="Times New Roman" w:cs="Times New Roman"/>
          <w:sz w:val="28"/>
          <w:szCs w:val="28"/>
        </w:rPr>
        <w:lastRenderedPageBreak/>
        <w:t>На этапе подготовки и передачи программы должн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DB79F3">
        <w:rPr>
          <w:rFonts w:ascii="Times New Roman" w:hAnsi="Times New Roman" w:cs="Times New Roman"/>
          <w:sz w:val="28"/>
          <w:szCs w:val="28"/>
        </w:rPr>
        <w:t xml:space="preserve"> быть выполнен</w:t>
      </w:r>
      <w:r>
        <w:rPr>
          <w:rFonts w:ascii="Times New Roman" w:hAnsi="Times New Roman" w:cs="Times New Roman"/>
          <w:sz w:val="28"/>
          <w:szCs w:val="28"/>
        </w:rPr>
        <w:t>о повторное тестирование, проверка точности документации, и в итоге передача готового продукта заказчику.</w:t>
      </w:r>
    </w:p>
    <w:p w:rsidR="00070250" w:rsidRDefault="00070250" w:rsidP="00070250">
      <w:pPr>
        <w:pStyle w:val="a3"/>
        <w:numPr>
          <w:ilvl w:val="0"/>
          <w:numId w:val="1"/>
        </w:numPr>
        <w:spacing w:after="200" w:line="276" w:lineRule="auto"/>
        <w:ind w:left="0" w:firstLine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РЯДОК КОНТРОЛЯ И ПРИЕМКИ</w:t>
      </w:r>
    </w:p>
    <w:p w:rsidR="00070250" w:rsidRDefault="00070250" w:rsidP="00070250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05F5">
        <w:rPr>
          <w:rFonts w:ascii="Times New Roman" w:hAnsi="Times New Roman" w:cs="Times New Roman"/>
          <w:sz w:val="28"/>
          <w:szCs w:val="28"/>
        </w:rPr>
        <w:t>Приемосдаточные испытания программы должны проводиться согласно разработанной исполнителем и согласованной заказчиком «Программы и методики испытаний».</w:t>
      </w:r>
    </w:p>
    <w:p w:rsidR="00F6391F" w:rsidRDefault="00070250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05F5">
        <w:rPr>
          <w:rFonts w:ascii="Times New Roman" w:hAnsi="Times New Roman" w:cs="Times New Roman"/>
          <w:sz w:val="28"/>
          <w:szCs w:val="28"/>
        </w:rPr>
        <w:t>Ход проведения приемо-сдаточных испытаний заказчик и исполнитель документируют в протоколе испытаний. На основании протокола испытаний исполнитель совместно с заказчиком подписывают акт приемки-сдачи программы в эксплуатацию.</w:t>
      </w:r>
    </w:p>
    <w:p w:rsidR="00D600E1" w:rsidRDefault="00D600E1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D600E1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Pr="00F81947" w:rsidRDefault="00DD7333" w:rsidP="00F8194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6391F" w:rsidRDefault="00C500C5" w:rsidP="007A02ED">
      <w:pPr>
        <w:pStyle w:val="11"/>
        <w:spacing w:after="240" w:line="360" w:lineRule="auto"/>
        <w:ind w:left="709"/>
        <w:contextualSpacing w:val="0"/>
        <w:jc w:val="left"/>
        <w:outlineLvl w:val="0"/>
      </w:pPr>
      <w:bookmarkStart w:id="6" w:name="_Toc65740746"/>
      <w:r w:rsidRPr="00C500C5">
        <w:t xml:space="preserve">2. </w:t>
      </w:r>
      <w:r w:rsidR="00F6391F">
        <w:t>Проектирование системы</w:t>
      </w:r>
      <w:bookmarkEnd w:id="6"/>
    </w:p>
    <w:p w:rsidR="00A808BE" w:rsidRDefault="00A808BE" w:rsidP="00A808BE">
      <w:pPr>
        <w:pStyle w:val="11"/>
        <w:jc w:val="left"/>
      </w:pPr>
    </w:p>
    <w:p w:rsidR="00A808BE" w:rsidRPr="00A808BE" w:rsidRDefault="00DD7333" w:rsidP="007A02ED">
      <w:pPr>
        <w:pStyle w:val="11"/>
        <w:numPr>
          <w:ilvl w:val="0"/>
          <w:numId w:val="15"/>
        </w:numPr>
        <w:spacing w:after="240" w:line="360" w:lineRule="auto"/>
        <w:ind w:left="709" w:firstLine="0"/>
        <w:contextualSpacing w:val="0"/>
        <w:jc w:val="left"/>
        <w:outlineLvl w:val="1"/>
      </w:pPr>
      <w:r>
        <w:t xml:space="preserve"> </w:t>
      </w:r>
      <w:bookmarkStart w:id="7" w:name="_Toc65740747"/>
      <w:r w:rsidR="00A808BE">
        <w:t xml:space="preserve">Построение </w:t>
      </w:r>
      <w:r w:rsidR="00A808BE">
        <w:rPr>
          <w:lang w:val="en-US"/>
        </w:rPr>
        <w:t>UML</w:t>
      </w:r>
      <w:r w:rsidR="00A808BE" w:rsidRPr="00C500C5">
        <w:t xml:space="preserve"> </w:t>
      </w:r>
      <w:r w:rsidR="00A808BE">
        <w:t>диаграммы</w:t>
      </w:r>
      <w:bookmarkEnd w:id="7"/>
    </w:p>
    <w:p w:rsidR="005D10B1" w:rsidRDefault="004533D0" w:rsidP="00D600E1">
      <w:pPr>
        <w:pStyle w:val="a3"/>
        <w:ind w:left="0" w:firstLine="567"/>
        <w:jc w:val="both"/>
      </w:pPr>
      <w:r>
        <w:object w:dxaOrig="10575" w:dyaOrig="10845">
          <v:shape id="_x0000_i1027" type="#_x0000_t75" style="width:467.4pt;height:480pt" o:ole="">
            <v:imagedata r:id="rId13" o:title=""/>
          </v:shape>
          <o:OLEObject Type="Embed" ProgID="Visio.Drawing.15" ShapeID="_x0000_i1027" DrawAspect="Content" ObjectID="_1676358398" r:id="rId14"/>
        </w:object>
      </w:r>
    </w:p>
    <w:p w:rsidR="00D600E1" w:rsidRDefault="00D600E1" w:rsidP="00D600E1">
      <w:pPr>
        <w:pStyle w:val="a3"/>
        <w:ind w:left="0" w:firstLine="567"/>
        <w:jc w:val="both"/>
      </w:pPr>
    </w:p>
    <w:p w:rsidR="008B5FEA" w:rsidRDefault="008B5FEA" w:rsidP="00D600E1">
      <w:pPr>
        <w:pStyle w:val="a3"/>
        <w:ind w:left="0" w:firstLine="567"/>
        <w:jc w:val="both"/>
      </w:pPr>
    </w:p>
    <w:p w:rsidR="008B5FEA" w:rsidRDefault="008B5FEA" w:rsidP="00D600E1">
      <w:pPr>
        <w:pStyle w:val="a3"/>
        <w:ind w:left="0" w:firstLine="567"/>
        <w:jc w:val="both"/>
      </w:pPr>
    </w:p>
    <w:p w:rsidR="008B5FEA" w:rsidRDefault="008B5FEA" w:rsidP="00D600E1">
      <w:pPr>
        <w:pStyle w:val="a3"/>
        <w:ind w:left="0" w:firstLine="567"/>
        <w:jc w:val="both"/>
      </w:pPr>
    </w:p>
    <w:p w:rsidR="008B5FEA" w:rsidRDefault="008B5FEA" w:rsidP="00D600E1">
      <w:pPr>
        <w:pStyle w:val="a3"/>
        <w:ind w:left="0" w:firstLine="567"/>
        <w:jc w:val="both"/>
      </w:pPr>
    </w:p>
    <w:p w:rsidR="008B5FEA" w:rsidRDefault="008B5FEA" w:rsidP="00D600E1">
      <w:pPr>
        <w:pStyle w:val="a3"/>
        <w:ind w:left="0" w:firstLine="567"/>
        <w:jc w:val="both"/>
      </w:pPr>
    </w:p>
    <w:p w:rsidR="008B5FEA" w:rsidRDefault="008B5FEA" w:rsidP="00D600E1">
      <w:pPr>
        <w:pStyle w:val="a3"/>
        <w:ind w:left="0" w:firstLine="567"/>
        <w:jc w:val="both"/>
      </w:pPr>
    </w:p>
    <w:p w:rsidR="008B5FEA" w:rsidRDefault="008B5FEA" w:rsidP="00D600E1">
      <w:pPr>
        <w:pStyle w:val="a3"/>
        <w:ind w:left="0" w:firstLine="567"/>
        <w:jc w:val="both"/>
      </w:pPr>
    </w:p>
    <w:p w:rsidR="008B5FEA" w:rsidRDefault="008B5FEA" w:rsidP="00D600E1">
      <w:pPr>
        <w:pStyle w:val="a3"/>
        <w:ind w:left="0" w:firstLine="567"/>
        <w:jc w:val="both"/>
      </w:pPr>
    </w:p>
    <w:p w:rsidR="008B5FEA" w:rsidRDefault="008B5FEA" w:rsidP="00F81947">
      <w:pPr>
        <w:jc w:val="both"/>
      </w:pPr>
    </w:p>
    <w:p w:rsidR="005D10B1" w:rsidRPr="005D10B1" w:rsidRDefault="00D600E1" w:rsidP="007A02ED">
      <w:pPr>
        <w:pStyle w:val="11"/>
        <w:spacing w:after="240" w:line="360" w:lineRule="auto"/>
        <w:ind w:left="709"/>
        <w:contextualSpacing w:val="0"/>
        <w:jc w:val="left"/>
        <w:outlineLvl w:val="1"/>
      </w:pPr>
      <w:bookmarkStart w:id="8" w:name="_Toc65740748"/>
      <w:r>
        <w:rPr>
          <w:lang w:val="en-US"/>
        </w:rPr>
        <w:t xml:space="preserve">2.2 </w:t>
      </w:r>
      <w:r w:rsidR="005D10B1" w:rsidRPr="005D10B1">
        <w:t>Построение диаграммы последовательности</w:t>
      </w:r>
      <w:bookmarkEnd w:id="8"/>
    </w:p>
    <w:p w:rsidR="004533D0" w:rsidRDefault="004533D0" w:rsidP="00D600E1">
      <w:pPr>
        <w:pStyle w:val="a3"/>
        <w:ind w:left="0" w:firstLine="567"/>
      </w:pPr>
      <w:r>
        <w:object w:dxaOrig="10905" w:dyaOrig="6210">
          <v:shape id="_x0000_i1028" type="#_x0000_t75" style="width:467.4pt;height:265.8pt" o:ole="">
            <v:imagedata r:id="rId15" o:title=""/>
          </v:shape>
          <o:OLEObject Type="Embed" ProgID="Visio.Drawing.15" ShapeID="_x0000_i1028" DrawAspect="Content" ObjectID="_1676358399" r:id="rId16"/>
        </w:object>
      </w: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D600E1">
      <w:pPr>
        <w:pStyle w:val="a3"/>
        <w:ind w:left="0" w:firstLine="567"/>
      </w:pPr>
    </w:p>
    <w:p w:rsidR="00DD7333" w:rsidRDefault="00DD7333" w:rsidP="007A02ED"/>
    <w:p w:rsidR="00DD7333" w:rsidRDefault="00DD7333" w:rsidP="00D600E1">
      <w:pPr>
        <w:pStyle w:val="a3"/>
        <w:ind w:left="0" w:firstLine="567"/>
      </w:pPr>
    </w:p>
    <w:p w:rsidR="00DD7333" w:rsidRPr="00DD7333" w:rsidRDefault="00DD7333" w:rsidP="007A02ED">
      <w:pPr>
        <w:pStyle w:val="a3"/>
        <w:spacing w:after="240" w:line="360" w:lineRule="auto"/>
        <w:ind w:left="709"/>
        <w:contextualSpacing w:val="0"/>
        <w:outlineLvl w:val="1"/>
        <w:rPr>
          <w:rFonts w:ascii="Times New Roman" w:hAnsi="Times New Roman" w:cs="Times New Roman"/>
          <w:b/>
          <w:sz w:val="36"/>
          <w:szCs w:val="28"/>
        </w:rPr>
      </w:pPr>
      <w:bookmarkStart w:id="9" w:name="_Toc65740749"/>
      <w:r w:rsidRPr="00DD7333">
        <w:rPr>
          <w:rFonts w:ascii="Times New Roman" w:hAnsi="Times New Roman" w:cs="Times New Roman"/>
          <w:b/>
          <w:sz w:val="28"/>
          <w:lang w:val="en-US"/>
        </w:rPr>
        <w:t xml:space="preserve">2.3 </w:t>
      </w:r>
      <w:r w:rsidRPr="00DD7333">
        <w:rPr>
          <w:rFonts w:ascii="Times New Roman" w:hAnsi="Times New Roman" w:cs="Times New Roman"/>
          <w:b/>
          <w:sz w:val="28"/>
        </w:rPr>
        <w:t>Построение диаграммы активностей</w:t>
      </w:r>
      <w:bookmarkEnd w:id="9"/>
    </w:p>
    <w:p w:rsidR="004533D0" w:rsidRDefault="00DD7333" w:rsidP="004D0D2E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0876" w:dyaOrig="13111">
          <v:shape id="_x0000_i1029" type="#_x0000_t75" style="width:468pt;height:564pt" o:ole="">
            <v:imagedata r:id="rId17" o:title=""/>
          </v:shape>
          <o:OLEObject Type="Embed" ProgID="Visio.Drawing.15" ShapeID="_x0000_i1029" DrawAspect="Content" ObjectID="_1676358400" r:id="rId18"/>
        </w:object>
      </w:r>
    </w:p>
    <w:p w:rsidR="00DD7333" w:rsidRDefault="00DD7333" w:rsidP="004D0D2E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4D0D2E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4D0D2E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7333" w:rsidRDefault="00DD7333" w:rsidP="004D0D2E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FEA" w:rsidRDefault="008B5FEA" w:rsidP="004D0D2E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FEA" w:rsidRDefault="008B5FEA" w:rsidP="004D0D2E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FEA" w:rsidRDefault="008B5FEA" w:rsidP="004D0D2E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FEA" w:rsidRDefault="008B5FEA" w:rsidP="004D0D2E">
      <w:pPr>
        <w:pStyle w:val="a3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FEA" w:rsidRPr="008B5FEA" w:rsidRDefault="008B5FEA" w:rsidP="007A02ED">
      <w:pPr>
        <w:pStyle w:val="a3"/>
        <w:spacing w:after="240" w:line="360" w:lineRule="auto"/>
        <w:ind w:left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" w:name="_Toc65740750"/>
      <w:r w:rsidRPr="008B5FEA">
        <w:rPr>
          <w:rFonts w:ascii="Times New Roman" w:hAnsi="Times New Roman" w:cs="Times New Roman"/>
          <w:b/>
          <w:sz w:val="28"/>
          <w:szCs w:val="28"/>
        </w:rPr>
        <w:t>2.4 Построение диаграммы активностей</w:t>
      </w:r>
      <w:bookmarkEnd w:id="10"/>
    </w:p>
    <w:p w:rsidR="00731885" w:rsidRDefault="00D600E1" w:rsidP="009B489C">
      <w:pPr>
        <w:rPr>
          <w:b/>
        </w:rPr>
      </w:pPr>
      <w:r>
        <w:object w:dxaOrig="8550" w:dyaOrig="7515">
          <v:shape id="_x0000_i1030" type="#_x0000_t75" style="width:427.8pt;height:375.6pt" o:ole="">
            <v:imagedata r:id="rId19" o:title=""/>
          </v:shape>
          <o:OLEObject Type="Embed" ProgID="Visio.Drawing.15" ShapeID="_x0000_i1030" DrawAspect="Content" ObjectID="_1676358401" r:id="rId20"/>
        </w:object>
      </w:r>
    </w:p>
    <w:p w:rsidR="007A02ED" w:rsidRDefault="007A02ED" w:rsidP="00F81947">
      <w:pPr>
        <w:spacing w:after="240" w:line="360" w:lineRule="auto"/>
        <w:ind w:left="709"/>
        <w:rPr>
          <w:rFonts w:ascii="Times New Roman" w:hAnsi="Times New Roman" w:cs="Times New Roman"/>
          <w:b/>
          <w:sz w:val="28"/>
        </w:rPr>
      </w:pPr>
    </w:p>
    <w:p w:rsidR="007A02ED" w:rsidRDefault="007A02ED" w:rsidP="00F81947">
      <w:pPr>
        <w:spacing w:after="240" w:line="360" w:lineRule="auto"/>
        <w:ind w:left="709"/>
        <w:rPr>
          <w:rFonts w:ascii="Times New Roman" w:hAnsi="Times New Roman" w:cs="Times New Roman"/>
          <w:b/>
          <w:sz w:val="28"/>
        </w:rPr>
      </w:pPr>
    </w:p>
    <w:p w:rsidR="007A02ED" w:rsidRDefault="007A02ED" w:rsidP="00F81947">
      <w:pPr>
        <w:spacing w:after="240" w:line="360" w:lineRule="auto"/>
        <w:ind w:left="709"/>
        <w:rPr>
          <w:rFonts w:ascii="Times New Roman" w:hAnsi="Times New Roman" w:cs="Times New Roman"/>
          <w:b/>
          <w:sz w:val="28"/>
        </w:rPr>
      </w:pPr>
    </w:p>
    <w:p w:rsidR="007A02ED" w:rsidRDefault="007A02ED" w:rsidP="00F81947">
      <w:pPr>
        <w:spacing w:after="240" w:line="360" w:lineRule="auto"/>
        <w:ind w:left="709"/>
        <w:rPr>
          <w:rFonts w:ascii="Times New Roman" w:hAnsi="Times New Roman" w:cs="Times New Roman"/>
          <w:b/>
          <w:sz w:val="28"/>
        </w:rPr>
      </w:pPr>
    </w:p>
    <w:p w:rsidR="007A02ED" w:rsidRDefault="007A02ED" w:rsidP="00F81947">
      <w:pPr>
        <w:spacing w:after="240" w:line="360" w:lineRule="auto"/>
        <w:ind w:left="709"/>
        <w:rPr>
          <w:rFonts w:ascii="Times New Roman" w:hAnsi="Times New Roman" w:cs="Times New Roman"/>
          <w:b/>
          <w:sz w:val="28"/>
        </w:rPr>
      </w:pPr>
    </w:p>
    <w:p w:rsidR="007A02ED" w:rsidRDefault="007A02ED" w:rsidP="00F81947">
      <w:pPr>
        <w:spacing w:after="240" w:line="360" w:lineRule="auto"/>
        <w:ind w:left="709"/>
        <w:rPr>
          <w:rFonts w:ascii="Times New Roman" w:hAnsi="Times New Roman" w:cs="Times New Roman"/>
          <w:b/>
          <w:sz w:val="28"/>
        </w:rPr>
      </w:pPr>
    </w:p>
    <w:p w:rsidR="007A02ED" w:rsidRDefault="007A02ED" w:rsidP="00F81947">
      <w:pPr>
        <w:spacing w:after="240" w:line="360" w:lineRule="auto"/>
        <w:ind w:left="709"/>
        <w:rPr>
          <w:rFonts w:ascii="Times New Roman" w:hAnsi="Times New Roman" w:cs="Times New Roman"/>
          <w:b/>
          <w:sz w:val="28"/>
        </w:rPr>
      </w:pPr>
    </w:p>
    <w:p w:rsidR="000B6DD8" w:rsidRPr="007A02ED" w:rsidRDefault="008B5FEA" w:rsidP="007A02ED">
      <w:pPr>
        <w:pStyle w:val="20"/>
        <w:spacing w:before="0" w:after="240"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11" w:name="_Toc65740751"/>
      <w:r w:rsidRPr="007A02ED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2.5 Проектирование базы данных</w:t>
      </w:r>
      <w:bookmarkEnd w:id="11"/>
    </w:p>
    <w:p w:rsidR="008B5FEA" w:rsidRDefault="008B5FEA" w:rsidP="008B5FEA">
      <w:r>
        <w:object w:dxaOrig="9751" w:dyaOrig="4995">
          <v:shape id="_x0000_i1031" type="#_x0000_t75" style="width:466.8pt;height:239.4pt" o:ole="">
            <v:imagedata r:id="rId21" o:title=""/>
          </v:shape>
          <o:OLEObject Type="Embed" ProgID="Visio.Drawing.15" ShapeID="_x0000_i1031" DrawAspect="Content" ObjectID="_1676358402" r:id="rId22"/>
        </w:object>
      </w:r>
    </w:p>
    <w:p w:rsidR="008B5FEA" w:rsidRPr="00E14CB2" w:rsidRDefault="006F302C" w:rsidP="006F302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    </w:t>
      </w:r>
      <w:r w:rsidR="008B5FEA" w:rsidRPr="006F302C">
        <w:rPr>
          <w:rFonts w:ascii="Times New Roman" w:hAnsi="Times New Roman" w:cs="Times New Roman"/>
          <w:b/>
          <w:sz w:val="28"/>
        </w:rPr>
        <w:t>Таблица Клиент</w:t>
      </w:r>
    </w:p>
    <w:tbl>
      <w:tblPr>
        <w:tblW w:w="8900" w:type="dxa"/>
        <w:jc w:val="center"/>
        <w:tblLook w:val="04A0" w:firstRow="1" w:lastRow="0" w:firstColumn="1" w:lastColumn="0" w:noHBand="0" w:noVBand="1"/>
      </w:tblPr>
      <w:tblGrid>
        <w:gridCol w:w="3120"/>
        <w:gridCol w:w="2040"/>
        <w:gridCol w:w="3740"/>
      </w:tblGrid>
      <w:tr w:rsidR="008B5FEA" w:rsidRPr="00E14CB2" w:rsidTr="006C68CB">
        <w:trPr>
          <w:trHeight w:val="420"/>
          <w:jc w:val="center"/>
        </w:trPr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  <w:t>Название</w:t>
            </w:r>
          </w:p>
        </w:tc>
        <w:tc>
          <w:tcPr>
            <w:tcW w:w="2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  <w:t>Тип</w:t>
            </w:r>
          </w:p>
        </w:tc>
        <w:tc>
          <w:tcPr>
            <w:tcW w:w="3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  <w:t>Описание</w:t>
            </w:r>
          </w:p>
        </w:tc>
      </w:tr>
      <w:tr w:rsidR="008B5FEA" w:rsidRPr="00E14CB2" w:rsidTr="006C68CB">
        <w:trPr>
          <w:trHeight w:val="420"/>
          <w:jc w:val="center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ФИО</w:t>
            </w: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_id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string</w:t>
            </w:r>
            <w:proofErr w:type="spellEnd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64)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Фамилия, Имя, Отчество клиента(</w:t>
            </w: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PK</w:t>
            </w: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)</w:t>
            </w:r>
          </w:p>
        </w:tc>
      </w:tr>
      <w:tr w:rsidR="008B5FEA" w:rsidRPr="00E14CB2" w:rsidTr="006C68CB">
        <w:trPr>
          <w:trHeight w:val="405"/>
          <w:jc w:val="center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Дата рождения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int</w:t>
            </w:r>
            <w:proofErr w:type="spellEnd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32)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Дата рождения клиента</w:t>
            </w:r>
          </w:p>
        </w:tc>
      </w:tr>
      <w:tr w:rsidR="008B5FEA" w:rsidRPr="00E14CB2" w:rsidTr="006C68CB">
        <w:trPr>
          <w:trHeight w:val="420"/>
          <w:jc w:val="center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Пол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string</w:t>
            </w:r>
            <w:proofErr w:type="spellEnd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64)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Женский или мужской</w:t>
            </w:r>
          </w:p>
        </w:tc>
      </w:tr>
      <w:tr w:rsidR="008B5FEA" w:rsidRPr="00E14CB2" w:rsidTr="006C68CB">
        <w:trPr>
          <w:trHeight w:val="435"/>
          <w:jc w:val="center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E-</w:t>
            </w:r>
            <w:proofErr w:type="spellStart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mail</w:t>
            </w:r>
            <w:proofErr w:type="spellEnd"/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string</w:t>
            </w:r>
            <w:proofErr w:type="spellEnd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64)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Почтовый адрес</w:t>
            </w:r>
          </w:p>
        </w:tc>
      </w:tr>
      <w:tr w:rsidR="008B5FEA" w:rsidRPr="00E14CB2" w:rsidTr="006C68CB">
        <w:trPr>
          <w:trHeight w:val="450"/>
          <w:jc w:val="center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Телефон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int</w:t>
            </w:r>
            <w:proofErr w:type="spellEnd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32)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Номер телефона</w:t>
            </w:r>
          </w:p>
        </w:tc>
      </w:tr>
    </w:tbl>
    <w:p w:rsidR="008B5FEA" w:rsidRDefault="008B5FEA" w:rsidP="008B5FEA">
      <w:pPr>
        <w:rPr>
          <w:rFonts w:ascii="Times New Roman" w:hAnsi="Times New Roman" w:cs="Times New Roman"/>
          <w:b/>
        </w:rPr>
      </w:pPr>
    </w:p>
    <w:p w:rsidR="008B5FEA" w:rsidRPr="006F302C" w:rsidRDefault="006F302C" w:rsidP="006F302C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   </w:t>
      </w:r>
      <w:r w:rsidR="008B5FEA" w:rsidRPr="006F302C">
        <w:rPr>
          <w:rFonts w:ascii="Times New Roman" w:hAnsi="Times New Roman" w:cs="Times New Roman"/>
          <w:b/>
          <w:sz w:val="28"/>
        </w:rPr>
        <w:t>Таблица Состояние номера</w:t>
      </w:r>
    </w:p>
    <w:tbl>
      <w:tblPr>
        <w:tblW w:w="8900" w:type="dxa"/>
        <w:jc w:val="center"/>
        <w:tblLook w:val="04A0" w:firstRow="1" w:lastRow="0" w:firstColumn="1" w:lastColumn="0" w:noHBand="0" w:noVBand="1"/>
      </w:tblPr>
      <w:tblGrid>
        <w:gridCol w:w="3120"/>
        <w:gridCol w:w="2040"/>
        <w:gridCol w:w="3740"/>
      </w:tblGrid>
      <w:tr w:rsidR="008B5FEA" w:rsidRPr="00E14CB2" w:rsidTr="006C68CB">
        <w:trPr>
          <w:trHeight w:val="390"/>
          <w:jc w:val="center"/>
        </w:trPr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  <w:t>Название</w:t>
            </w:r>
          </w:p>
        </w:tc>
        <w:tc>
          <w:tcPr>
            <w:tcW w:w="2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  <w:t>Тип</w:t>
            </w:r>
          </w:p>
        </w:tc>
        <w:tc>
          <w:tcPr>
            <w:tcW w:w="3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  <w:t>Описание</w:t>
            </w:r>
          </w:p>
        </w:tc>
      </w:tr>
      <w:tr w:rsidR="008B5FEA" w:rsidRPr="00E14CB2" w:rsidTr="006C68CB">
        <w:trPr>
          <w:trHeight w:val="435"/>
          <w:jc w:val="center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Бронь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int</w:t>
            </w:r>
            <w:proofErr w:type="spellEnd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32)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Дата брони</w:t>
            </w:r>
          </w:p>
        </w:tc>
      </w:tr>
      <w:tr w:rsidR="008B5FEA" w:rsidRPr="00E14CB2" w:rsidTr="006C68CB">
        <w:trPr>
          <w:trHeight w:val="375"/>
          <w:jc w:val="center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Заезд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int</w:t>
            </w:r>
            <w:proofErr w:type="spellEnd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32)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Дата заезда</w:t>
            </w:r>
          </w:p>
        </w:tc>
      </w:tr>
      <w:tr w:rsidR="008B5FEA" w:rsidRPr="00E14CB2" w:rsidTr="006C68CB">
        <w:trPr>
          <w:trHeight w:val="390"/>
          <w:jc w:val="center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Выезд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int</w:t>
            </w:r>
            <w:proofErr w:type="spellEnd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32)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Дата выезда</w:t>
            </w:r>
          </w:p>
        </w:tc>
      </w:tr>
      <w:tr w:rsidR="008B5FEA" w:rsidRPr="00E14CB2" w:rsidTr="006C68CB">
        <w:trPr>
          <w:trHeight w:val="435"/>
          <w:jc w:val="center"/>
        </w:trPr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Сумма</w:t>
            </w:r>
          </w:p>
        </w:tc>
        <w:tc>
          <w:tcPr>
            <w:tcW w:w="2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int</w:t>
            </w:r>
            <w:proofErr w:type="spellEnd"/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32)</w:t>
            </w:r>
          </w:p>
        </w:tc>
        <w:tc>
          <w:tcPr>
            <w:tcW w:w="3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Сумма проживания</w:t>
            </w:r>
          </w:p>
        </w:tc>
      </w:tr>
      <w:tr w:rsidR="008B5FEA" w:rsidRPr="00E14CB2" w:rsidTr="006C68CB">
        <w:trPr>
          <w:trHeight w:val="435"/>
          <w:jc w:val="center"/>
        </w:trPr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ФИО</w:t>
            </w: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_id</w:t>
            </w:r>
          </w:p>
        </w:tc>
        <w:tc>
          <w:tcPr>
            <w:tcW w:w="2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string(64)</w:t>
            </w:r>
          </w:p>
        </w:tc>
        <w:tc>
          <w:tcPr>
            <w:tcW w:w="3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FEA" w:rsidRPr="006F302C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</w:pP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Фамилия, Имя, Отчество</w:t>
            </w:r>
            <w:r w:rsidRPr="006F302C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(FK)</w:t>
            </w:r>
          </w:p>
        </w:tc>
      </w:tr>
    </w:tbl>
    <w:p w:rsidR="008B5FEA" w:rsidRDefault="008B5FEA" w:rsidP="00501058">
      <w:pPr>
        <w:rPr>
          <w:rFonts w:ascii="Times New Roman" w:hAnsi="Times New Roman" w:cs="Times New Roman"/>
          <w:b/>
        </w:rPr>
      </w:pPr>
    </w:p>
    <w:p w:rsidR="007A02ED" w:rsidRDefault="00501058" w:rsidP="00501058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  </w:t>
      </w:r>
    </w:p>
    <w:p w:rsidR="007A02ED" w:rsidRDefault="007A02ED" w:rsidP="00501058">
      <w:pPr>
        <w:rPr>
          <w:rFonts w:ascii="Times New Roman" w:hAnsi="Times New Roman" w:cs="Times New Roman"/>
          <w:b/>
          <w:sz w:val="28"/>
        </w:rPr>
      </w:pPr>
    </w:p>
    <w:p w:rsidR="008B5FEA" w:rsidRPr="00501058" w:rsidRDefault="007A02ED" w:rsidP="00501058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 </w:t>
      </w:r>
      <w:r w:rsidR="00501058">
        <w:rPr>
          <w:rFonts w:ascii="Times New Roman" w:hAnsi="Times New Roman" w:cs="Times New Roman"/>
          <w:b/>
          <w:sz w:val="28"/>
        </w:rPr>
        <w:t xml:space="preserve"> </w:t>
      </w:r>
      <w:r w:rsidR="008B5FEA" w:rsidRPr="00501058">
        <w:rPr>
          <w:rFonts w:ascii="Times New Roman" w:hAnsi="Times New Roman" w:cs="Times New Roman"/>
          <w:b/>
          <w:sz w:val="28"/>
        </w:rPr>
        <w:t>Таблица Сотрудники</w:t>
      </w:r>
    </w:p>
    <w:tbl>
      <w:tblPr>
        <w:tblW w:w="8075" w:type="dxa"/>
        <w:tblInd w:w="212" w:type="dxa"/>
        <w:tblLook w:val="04A0" w:firstRow="1" w:lastRow="0" w:firstColumn="1" w:lastColumn="0" w:noHBand="0" w:noVBand="1"/>
      </w:tblPr>
      <w:tblGrid>
        <w:gridCol w:w="2120"/>
        <w:gridCol w:w="2200"/>
        <w:gridCol w:w="3755"/>
      </w:tblGrid>
      <w:tr w:rsidR="008B5FEA" w:rsidRPr="00E14CB2" w:rsidTr="00501058">
        <w:trPr>
          <w:trHeight w:val="435"/>
        </w:trPr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  <w:t>Название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  <w:t>Тип</w:t>
            </w:r>
          </w:p>
        </w:tc>
        <w:tc>
          <w:tcPr>
            <w:tcW w:w="3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  <w:t>Описание</w:t>
            </w:r>
          </w:p>
        </w:tc>
      </w:tr>
      <w:tr w:rsidR="008B5FEA" w:rsidRPr="00E14CB2" w:rsidTr="00501058">
        <w:trPr>
          <w:trHeight w:val="45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ФИО</w:t>
            </w: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_id1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string</w:t>
            </w:r>
            <w:proofErr w:type="spellEnd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64)</w:t>
            </w:r>
          </w:p>
        </w:tc>
        <w:tc>
          <w:tcPr>
            <w:tcW w:w="3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Фамилия, Имя, Отчество сотрудника(</w:t>
            </w: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PK</w:t>
            </w: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)</w:t>
            </w:r>
          </w:p>
        </w:tc>
      </w:tr>
      <w:tr w:rsidR="008B5FEA" w:rsidRPr="00E14CB2" w:rsidTr="00501058">
        <w:trPr>
          <w:trHeight w:val="39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Дата рождения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int</w:t>
            </w:r>
            <w:proofErr w:type="spellEnd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32)</w:t>
            </w:r>
          </w:p>
        </w:tc>
        <w:tc>
          <w:tcPr>
            <w:tcW w:w="3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Дата рождения сотрудника</w:t>
            </w:r>
          </w:p>
        </w:tc>
      </w:tr>
      <w:tr w:rsidR="008B5FEA" w:rsidRPr="00E14CB2" w:rsidTr="00501058">
        <w:trPr>
          <w:trHeight w:val="39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Должность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string</w:t>
            </w:r>
            <w:proofErr w:type="spellEnd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64)</w:t>
            </w:r>
          </w:p>
        </w:tc>
        <w:tc>
          <w:tcPr>
            <w:tcW w:w="3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Должность сотрудника</w:t>
            </w:r>
          </w:p>
        </w:tc>
      </w:tr>
      <w:tr w:rsidR="008B5FEA" w:rsidRPr="00E14CB2" w:rsidTr="00501058">
        <w:trPr>
          <w:trHeight w:val="435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Зарплата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int</w:t>
            </w:r>
            <w:proofErr w:type="spellEnd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32)</w:t>
            </w:r>
          </w:p>
        </w:tc>
        <w:tc>
          <w:tcPr>
            <w:tcW w:w="3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Зарплата сотрудника</w:t>
            </w:r>
          </w:p>
        </w:tc>
      </w:tr>
    </w:tbl>
    <w:p w:rsidR="00501058" w:rsidRDefault="00501058" w:rsidP="00501058">
      <w:pPr>
        <w:rPr>
          <w:rFonts w:ascii="Times New Roman" w:hAnsi="Times New Roman" w:cs="Times New Roman"/>
          <w:b/>
          <w:sz w:val="32"/>
        </w:rPr>
      </w:pPr>
    </w:p>
    <w:p w:rsidR="008B5FEA" w:rsidRPr="00501058" w:rsidRDefault="00501058" w:rsidP="00501058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32"/>
        </w:rPr>
        <w:t xml:space="preserve">   </w:t>
      </w:r>
      <w:r w:rsidR="008B5FEA" w:rsidRPr="00501058">
        <w:rPr>
          <w:rFonts w:ascii="Times New Roman" w:hAnsi="Times New Roman" w:cs="Times New Roman"/>
          <w:b/>
          <w:sz w:val="28"/>
        </w:rPr>
        <w:t>Таблица Номера</w:t>
      </w:r>
    </w:p>
    <w:tbl>
      <w:tblPr>
        <w:tblW w:w="8900" w:type="dxa"/>
        <w:jc w:val="center"/>
        <w:tblLook w:val="04A0" w:firstRow="1" w:lastRow="0" w:firstColumn="1" w:lastColumn="0" w:noHBand="0" w:noVBand="1"/>
      </w:tblPr>
      <w:tblGrid>
        <w:gridCol w:w="3120"/>
        <w:gridCol w:w="2040"/>
        <w:gridCol w:w="3740"/>
      </w:tblGrid>
      <w:tr w:rsidR="008B5FEA" w:rsidRPr="00501058" w:rsidTr="00501058">
        <w:trPr>
          <w:trHeight w:val="450"/>
          <w:tblHeader/>
          <w:jc w:val="center"/>
        </w:trPr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  <w:t>Название</w:t>
            </w:r>
          </w:p>
        </w:tc>
        <w:tc>
          <w:tcPr>
            <w:tcW w:w="2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  <w:t>Тип</w:t>
            </w:r>
          </w:p>
        </w:tc>
        <w:tc>
          <w:tcPr>
            <w:tcW w:w="3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  <w:t>Описание</w:t>
            </w:r>
          </w:p>
        </w:tc>
      </w:tr>
      <w:tr w:rsidR="008B5FEA" w:rsidRPr="00501058" w:rsidTr="006C68CB">
        <w:trPr>
          <w:trHeight w:val="450"/>
          <w:jc w:val="center"/>
        </w:trPr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Номер_</w:t>
            </w: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id</w:t>
            </w:r>
          </w:p>
        </w:tc>
        <w:tc>
          <w:tcPr>
            <w:tcW w:w="2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</w:pPr>
            <w:proofErr w:type="spellStart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Int</w:t>
            </w:r>
            <w:proofErr w:type="spellEnd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(32)</w:t>
            </w:r>
          </w:p>
        </w:tc>
        <w:tc>
          <w:tcPr>
            <w:tcW w:w="3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Номер проживания (</w:t>
            </w: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PK)</w:t>
            </w:r>
          </w:p>
        </w:tc>
      </w:tr>
      <w:tr w:rsidR="008B5FEA" w:rsidRPr="00501058" w:rsidTr="006C68CB">
        <w:trPr>
          <w:trHeight w:val="390"/>
          <w:jc w:val="center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Категория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string</w:t>
            </w:r>
            <w:proofErr w:type="spellEnd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64)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Эконом, Люкс</w:t>
            </w:r>
          </w:p>
        </w:tc>
      </w:tr>
      <w:tr w:rsidR="008B5FEA" w:rsidRPr="00501058" w:rsidTr="006C68CB">
        <w:trPr>
          <w:trHeight w:val="450"/>
          <w:jc w:val="center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Количество мест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int</w:t>
            </w:r>
            <w:proofErr w:type="spellEnd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32)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Сколько спальных мест в комнате</w:t>
            </w:r>
          </w:p>
        </w:tc>
      </w:tr>
      <w:tr w:rsidR="008B5FEA" w:rsidRPr="00501058" w:rsidTr="008B5FEA">
        <w:trPr>
          <w:trHeight w:val="420"/>
          <w:jc w:val="center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Количество комнат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int</w:t>
            </w:r>
            <w:proofErr w:type="spellEnd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32)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Сколько комнат в одном номере</w:t>
            </w:r>
          </w:p>
        </w:tc>
      </w:tr>
      <w:tr w:rsidR="008B5FEA" w:rsidRPr="00501058" w:rsidTr="008B5FEA">
        <w:trPr>
          <w:trHeight w:val="420"/>
          <w:jc w:val="center"/>
        </w:trPr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8B5F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Стоимость в сутки</w:t>
            </w:r>
          </w:p>
        </w:tc>
        <w:tc>
          <w:tcPr>
            <w:tcW w:w="2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8B5F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int</w:t>
            </w:r>
            <w:proofErr w:type="spellEnd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32)</w:t>
            </w:r>
          </w:p>
        </w:tc>
        <w:tc>
          <w:tcPr>
            <w:tcW w:w="3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8B5F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Стоимость проживания</w:t>
            </w:r>
          </w:p>
        </w:tc>
      </w:tr>
      <w:tr w:rsidR="008B5FEA" w:rsidRPr="00501058" w:rsidTr="00501058">
        <w:trPr>
          <w:trHeight w:val="450"/>
          <w:jc w:val="center"/>
        </w:trPr>
        <w:tc>
          <w:tcPr>
            <w:tcW w:w="3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8B5F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Дополнительная информация</w:t>
            </w:r>
          </w:p>
        </w:tc>
        <w:tc>
          <w:tcPr>
            <w:tcW w:w="2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8B5F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string</w:t>
            </w:r>
            <w:proofErr w:type="spellEnd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64)</w:t>
            </w:r>
          </w:p>
        </w:tc>
        <w:tc>
          <w:tcPr>
            <w:tcW w:w="3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8B5F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Принадлежности для душа и т.п.</w:t>
            </w:r>
          </w:p>
        </w:tc>
      </w:tr>
      <w:tr w:rsidR="008B5FEA" w:rsidRPr="00501058" w:rsidTr="00501058">
        <w:trPr>
          <w:trHeight w:val="359"/>
          <w:jc w:val="center"/>
        </w:trPr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8B5F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Изображения</w:t>
            </w:r>
          </w:p>
        </w:tc>
        <w:tc>
          <w:tcPr>
            <w:tcW w:w="2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8B5F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b</w:t>
            </w: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lob</w:t>
            </w:r>
          </w:p>
        </w:tc>
        <w:tc>
          <w:tcPr>
            <w:tcW w:w="3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8B5FE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Фото номеров</w:t>
            </w:r>
          </w:p>
        </w:tc>
      </w:tr>
    </w:tbl>
    <w:p w:rsidR="00501058" w:rsidRDefault="00501058" w:rsidP="004F27AB">
      <w:pPr>
        <w:jc w:val="center"/>
        <w:rPr>
          <w:rFonts w:ascii="Times New Roman" w:hAnsi="Times New Roman" w:cs="Times New Roman"/>
          <w:b/>
          <w:sz w:val="28"/>
        </w:rPr>
      </w:pPr>
    </w:p>
    <w:p w:rsidR="008B5FEA" w:rsidRPr="00501058" w:rsidRDefault="00501058" w:rsidP="00501058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    </w:t>
      </w:r>
      <w:r w:rsidR="008B5FEA" w:rsidRPr="004F27AB">
        <w:rPr>
          <w:rFonts w:ascii="Times New Roman" w:hAnsi="Times New Roman" w:cs="Times New Roman"/>
          <w:b/>
          <w:sz w:val="28"/>
        </w:rPr>
        <w:t>Таблица Заказ еды в номер</w:t>
      </w:r>
    </w:p>
    <w:tbl>
      <w:tblPr>
        <w:tblW w:w="7820" w:type="dxa"/>
        <w:tblInd w:w="339" w:type="dxa"/>
        <w:tblLook w:val="04A0" w:firstRow="1" w:lastRow="0" w:firstColumn="1" w:lastColumn="0" w:noHBand="0" w:noVBand="1"/>
      </w:tblPr>
      <w:tblGrid>
        <w:gridCol w:w="2120"/>
        <w:gridCol w:w="2200"/>
        <w:gridCol w:w="3500"/>
      </w:tblGrid>
      <w:tr w:rsidR="008B5FEA" w:rsidRPr="00E14CB2" w:rsidTr="00501058">
        <w:trPr>
          <w:trHeight w:val="390"/>
        </w:trPr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  <w:t>Название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  <w:t>Тип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b/>
                <w:color w:val="000000"/>
                <w:sz w:val="28"/>
                <w:lang w:eastAsia="ru-RU"/>
              </w:rPr>
              <w:t>Описание</w:t>
            </w:r>
          </w:p>
        </w:tc>
      </w:tr>
      <w:tr w:rsidR="008B5FEA" w:rsidRPr="00E14CB2" w:rsidTr="00501058">
        <w:trPr>
          <w:trHeight w:val="435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Стоимость</w:t>
            </w: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_id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int</w:t>
            </w:r>
            <w:proofErr w:type="spellEnd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32)</w:t>
            </w:r>
          </w:p>
        </w:tc>
        <w:tc>
          <w:tcPr>
            <w:tcW w:w="3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 xml:space="preserve">Стоимость </w:t>
            </w: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(PK)</w:t>
            </w:r>
          </w:p>
        </w:tc>
      </w:tr>
      <w:tr w:rsidR="008B5FEA" w:rsidRPr="00E14CB2" w:rsidTr="00501058">
        <w:trPr>
          <w:trHeight w:val="42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Меню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string</w:t>
            </w:r>
            <w:proofErr w:type="spellEnd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64)</w:t>
            </w:r>
          </w:p>
        </w:tc>
        <w:tc>
          <w:tcPr>
            <w:tcW w:w="3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 xml:space="preserve">Меню </w:t>
            </w:r>
          </w:p>
        </w:tc>
      </w:tr>
      <w:tr w:rsidR="008B5FEA" w:rsidRPr="00E14CB2" w:rsidTr="00501058">
        <w:trPr>
          <w:trHeight w:val="45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Количество персон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int</w:t>
            </w:r>
            <w:proofErr w:type="spellEnd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32)</w:t>
            </w:r>
          </w:p>
        </w:tc>
        <w:tc>
          <w:tcPr>
            <w:tcW w:w="3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 xml:space="preserve">Количество персон </w:t>
            </w:r>
          </w:p>
        </w:tc>
      </w:tr>
      <w:tr w:rsidR="008B5FEA" w:rsidRPr="00E14CB2" w:rsidTr="00501058">
        <w:trPr>
          <w:trHeight w:val="390"/>
        </w:trPr>
        <w:tc>
          <w:tcPr>
            <w:tcW w:w="2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 xml:space="preserve">Номер </w:t>
            </w: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_id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</w:pPr>
            <w:proofErr w:type="spellStart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int</w:t>
            </w:r>
            <w:proofErr w:type="spellEnd"/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(32)</w:t>
            </w:r>
          </w:p>
        </w:tc>
        <w:tc>
          <w:tcPr>
            <w:tcW w:w="3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5FEA" w:rsidRPr="00501058" w:rsidRDefault="008B5FEA" w:rsidP="006C68C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</w:pP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eastAsia="ru-RU"/>
              </w:rPr>
              <w:t>Номер проживания</w:t>
            </w:r>
            <w:r w:rsidRPr="00501058">
              <w:rPr>
                <w:rFonts w:ascii="Times New Roman" w:eastAsia="Times New Roman" w:hAnsi="Times New Roman" w:cs="Times New Roman"/>
                <w:color w:val="000000"/>
                <w:sz w:val="28"/>
                <w:lang w:val="en-US" w:eastAsia="ru-RU"/>
              </w:rPr>
              <w:t>(FK)</w:t>
            </w:r>
          </w:p>
        </w:tc>
      </w:tr>
    </w:tbl>
    <w:p w:rsidR="00B13C2F" w:rsidRDefault="00B13C2F" w:rsidP="008B5FEA">
      <w:pPr>
        <w:rPr>
          <w:rFonts w:ascii="Times New Roman" w:hAnsi="Times New Roman" w:cs="Times New Roman"/>
          <w:b/>
          <w:sz w:val="28"/>
        </w:rPr>
      </w:pPr>
    </w:p>
    <w:p w:rsidR="007A02ED" w:rsidRDefault="007A02ED" w:rsidP="00F81947">
      <w:pPr>
        <w:spacing w:after="240" w:line="360" w:lineRule="auto"/>
        <w:ind w:left="709"/>
        <w:rPr>
          <w:rFonts w:ascii="Times New Roman" w:hAnsi="Times New Roman" w:cs="Times New Roman"/>
          <w:b/>
          <w:sz w:val="28"/>
        </w:rPr>
      </w:pPr>
    </w:p>
    <w:p w:rsidR="007A02ED" w:rsidRDefault="007A02ED" w:rsidP="00F81947">
      <w:pPr>
        <w:spacing w:after="240" w:line="360" w:lineRule="auto"/>
        <w:ind w:left="709"/>
        <w:rPr>
          <w:rFonts w:ascii="Times New Roman" w:hAnsi="Times New Roman" w:cs="Times New Roman"/>
          <w:b/>
          <w:sz w:val="28"/>
        </w:rPr>
      </w:pPr>
    </w:p>
    <w:p w:rsidR="007A02ED" w:rsidRDefault="007A02ED" w:rsidP="00F81947">
      <w:pPr>
        <w:spacing w:after="240" w:line="360" w:lineRule="auto"/>
        <w:ind w:left="709"/>
        <w:rPr>
          <w:rFonts w:ascii="Times New Roman" w:hAnsi="Times New Roman" w:cs="Times New Roman"/>
          <w:b/>
          <w:sz w:val="28"/>
        </w:rPr>
      </w:pPr>
    </w:p>
    <w:p w:rsidR="007A02ED" w:rsidRDefault="007A02ED" w:rsidP="00F81947">
      <w:pPr>
        <w:spacing w:after="240" w:line="360" w:lineRule="auto"/>
        <w:ind w:left="709"/>
        <w:rPr>
          <w:rFonts w:ascii="Times New Roman" w:hAnsi="Times New Roman" w:cs="Times New Roman"/>
          <w:b/>
          <w:sz w:val="28"/>
        </w:rPr>
      </w:pPr>
    </w:p>
    <w:p w:rsidR="00A3668F" w:rsidRPr="00EF5566" w:rsidRDefault="00E25C02" w:rsidP="00EF5566">
      <w:pPr>
        <w:pStyle w:val="1"/>
        <w:spacing w:before="0" w:after="240"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12" w:name="_Toc65740752"/>
      <w:r w:rsidRPr="00EF5566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3. Разработка программы</w:t>
      </w:r>
      <w:bookmarkEnd w:id="12"/>
    </w:p>
    <w:p w:rsidR="0067433D" w:rsidRPr="00EF5566" w:rsidRDefault="00E25C02" w:rsidP="00EF5566">
      <w:pPr>
        <w:pStyle w:val="20"/>
        <w:spacing w:before="0" w:after="240"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13" w:name="_Toc65740753"/>
      <w:r w:rsidRPr="00EF5566">
        <w:rPr>
          <w:rFonts w:ascii="Times New Roman" w:hAnsi="Times New Roman" w:cs="Times New Roman"/>
          <w:b/>
          <w:color w:val="000000" w:themeColor="text1"/>
          <w:sz w:val="28"/>
        </w:rPr>
        <w:t>3.1 Запуск программы</w:t>
      </w:r>
      <w:bookmarkEnd w:id="13"/>
      <w:r w:rsidRPr="00EF5566"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</w:p>
    <w:p w:rsidR="00FD273E" w:rsidRPr="00FD273E" w:rsidRDefault="00FD273E" w:rsidP="0067433D">
      <w:pPr>
        <w:jc w:val="center"/>
        <w:rPr>
          <w:rFonts w:ascii="Times New Roman" w:hAnsi="Times New Roman" w:cs="Times New Roman"/>
          <w:b/>
          <w:sz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243A915" wp14:editId="58BA8788">
            <wp:extent cx="5534025" cy="312454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9781" t="11406" r="33137" b="31274"/>
                    <a:stretch/>
                  </pic:blipFill>
                  <pic:spPr bwMode="auto">
                    <a:xfrm>
                      <a:off x="0" y="0"/>
                      <a:ext cx="5548102" cy="31324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433D" w:rsidRPr="0067433D" w:rsidRDefault="00E25C02" w:rsidP="00EF5566">
      <w:pPr>
        <w:pStyle w:val="20"/>
        <w:spacing w:before="0" w:after="240" w:line="360" w:lineRule="auto"/>
        <w:ind w:firstLine="709"/>
        <w:rPr>
          <w:rFonts w:ascii="Times New Roman" w:hAnsi="Times New Roman" w:cs="Times New Roman"/>
          <w:b/>
          <w:sz w:val="28"/>
        </w:rPr>
      </w:pPr>
      <w:bookmarkStart w:id="14" w:name="_Toc65740754"/>
      <w:r w:rsidRPr="00EF5566">
        <w:rPr>
          <w:rFonts w:ascii="Times New Roman" w:hAnsi="Times New Roman" w:cs="Times New Roman"/>
          <w:b/>
          <w:color w:val="000000" w:themeColor="text1"/>
          <w:sz w:val="28"/>
        </w:rPr>
        <w:t>3.2 Авторизация</w:t>
      </w:r>
      <w:r w:rsidR="00F81947">
        <w:rPr>
          <w:noProof/>
          <w:lang w:eastAsia="ru-RU"/>
        </w:rPr>
        <w:drawing>
          <wp:inline distT="0" distB="0" distL="0" distR="0" wp14:anchorId="06EE64BF" wp14:editId="029B9BED">
            <wp:extent cx="5257800" cy="293731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19882" t="19962" r="22715" b="23004"/>
                    <a:stretch/>
                  </pic:blipFill>
                  <pic:spPr bwMode="auto">
                    <a:xfrm>
                      <a:off x="0" y="0"/>
                      <a:ext cx="5281068" cy="29503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14"/>
    </w:p>
    <w:p w:rsidR="0067433D" w:rsidRDefault="0067433D" w:rsidP="0067433D">
      <w:pPr>
        <w:jc w:val="center"/>
        <w:rPr>
          <w:rFonts w:ascii="Times New Roman" w:hAnsi="Times New Roman" w:cs="Times New Roman"/>
          <w:b/>
          <w:sz w:val="28"/>
        </w:rPr>
      </w:pPr>
    </w:p>
    <w:p w:rsidR="00EF5566" w:rsidRDefault="00EF5566" w:rsidP="00F81947">
      <w:pPr>
        <w:spacing w:after="240" w:line="360" w:lineRule="auto"/>
        <w:ind w:left="709"/>
        <w:rPr>
          <w:rFonts w:ascii="Times New Roman" w:hAnsi="Times New Roman" w:cs="Times New Roman"/>
          <w:b/>
          <w:sz w:val="28"/>
        </w:rPr>
      </w:pPr>
    </w:p>
    <w:p w:rsidR="00EF5566" w:rsidRDefault="00EF5566" w:rsidP="00F81947">
      <w:pPr>
        <w:spacing w:after="240" w:line="360" w:lineRule="auto"/>
        <w:ind w:left="709"/>
        <w:rPr>
          <w:rFonts w:ascii="Times New Roman" w:hAnsi="Times New Roman" w:cs="Times New Roman"/>
          <w:b/>
          <w:sz w:val="28"/>
        </w:rPr>
      </w:pPr>
    </w:p>
    <w:p w:rsidR="00EF5566" w:rsidRDefault="00EF5566" w:rsidP="00F81947">
      <w:pPr>
        <w:spacing w:after="240" w:line="360" w:lineRule="auto"/>
        <w:ind w:left="709"/>
        <w:rPr>
          <w:rFonts w:ascii="Times New Roman" w:hAnsi="Times New Roman" w:cs="Times New Roman"/>
          <w:b/>
          <w:sz w:val="28"/>
        </w:rPr>
      </w:pPr>
    </w:p>
    <w:p w:rsidR="00A143A1" w:rsidRPr="00EF5566" w:rsidRDefault="00E25C02" w:rsidP="00EF5566">
      <w:pPr>
        <w:pStyle w:val="20"/>
        <w:spacing w:before="0"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15" w:name="_Toc65740755"/>
      <w:r w:rsidRPr="00EF5566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3.3 Бронирование номеров</w:t>
      </w:r>
      <w:bookmarkEnd w:id="15"/>
    </w:p>
    <w:p w:rsidR="00F81947" w:rsidRDefault="0067433D" w:rsidP="00EF5566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 wp14:anchorId="26B990D7" wp14:editId="37F6555C">
            <wp:extent cx="5772150" cy="326603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29664" t="27947" r="13095" b="14448"/>
                    <a:stretch/>
                  </pic:blipFill>
                  <pic:spPr bwMode="auto">
                    <a:xfrm>
                      <a:off x="0" y="0"/>
                      <a:ext cx="5784314" cy="32729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143A1" w:rsidRPr="00EF5566" w:rsidRDefault="00FD273E" w:rsidP="00EF5566">
      <w:pPr>
        <w:pStyle w:val="20"/>
        <w:spacing w:before="0" w:after="240"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16" w:name="_Toc65740756"/>
      <w:r w:rsidRPr="00EF5566">
        <w:rPr>
          <w:rFonts w:ascii="Times New Roman" w:hAnsi="Times New Roman" w:cs="Times New Roman"/>
          <w:b/>
          <w:color w:val="000000" w:themeColor="text1"/>
          <w:sz w:val="28"/>
        </w:rPr>
        <w:t>3.4 Информация о брони</w:t>
      </w:r>
      <w:bookmarkEnd w:id="16"/>
    </w:p>
    <w:p w:rsidR="00A143A1" w:rsidRPr="00E25C02" w:rsidRDefault="00A143A1" w:rsidP="00A143A1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 wp14:anchorId="00357F52" wp14:editId="1F62188D">
            <wp:extent cx="5772150" cy="324278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28059" t="25095" r="14859" b="17871"/>
                    <a:stretch/>
                  </pic:blipFill>
                  <pic:spPr bwMode="auto">
                    <a:xfrm>
                      <a:off x="0" y="0"/>
                      <a:ext cx="5781617" cy="3248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13C2F" w:rsidRDefault="00B13C2F" w:rsidP="008B5FEA">
      <w:pPr>
        <w:rPr>
          <w:rFonts w:ascii="Times New Roman" w:hAnsi="Times New Roman" w:cs="Times New Roman"/>
          <w:b/>
          <w:sz w:val="28"/>
        </w:rPr>
      </w:pPr>
    </w:p>
    <w:p w:rsidR="00B13C2F" w:rsidRDefault="00B13C2F" w:rsidP="008B5FEA">
      <w:pPr>
        <w:rPr>
          <w:rFonts w:ascii="Times New Roman" w:hAnsi="Times New Roman" w:cs="Times New Roman"/>
          <w:b/>
          <w:sz w:val="28"/>
        </w:rPr>
      </w:pPr>
    </w:p>
    <w:p w:rsidR="00B13C2F" w:rsidRDefault="00B13C2F" w:rsidP="008B5FEA">
      <w:pPr>
        <w:rPr>
          <w:rFonts w:ascii="Times New Roman" w:hAnsi="Times New Roman" w:cs="Times New Roman"/>
          <w:b/>
          <w:sz w:val="28"/>
        </w:rPr>
      </w:pPr>
    </w:p>
    <w:p w:rsidR="00B13C2F" w:rsidRDefault="00B13C2F" w:rsidP="008B5FEA">
      <w:pPr>
        <w:rPr>
          <w:rFonts w:ascii="Times New Roman" w:hAnsi="Times New Roman" w:cs="Times New Roman"/>
          <w:b/>
          <w:sz w:val="28"/>
        </w:rPr>
      </w:pPr>
    </w:p>
    <w:p w:rsidR="00F81947" w:rsidRDefault="00F81947" w:rsidP="008B5FEA">
      <w:pPr>
        <w:rPr>
          <w:rFonts w:ascii="Times New Roman" w:hAnsi="Times New Roman" w:cs="Times New Roman"/>
          <w:b/>
          <w:sz w:val="28"/>
        </w:rPr>
      </w:pPr>
    </w:p>
    <w:p w:rsidR="00B13C2F" w:rsidRPr="00EF5566" w:rsidRDefault="00ED0C78" w:rsidP="00EF5566">
      <w:pPr>
        <w:pStyle w:val="1"/>
        <w:spacing w:before="0" w:after="240" w:line="360" w:lineRule="auto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17" w:name="_Toc65740757"/>
      <w:r w:rsidRPr="00EF5566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4. Тестирование</w:t>
      </w:r>
      <w:bookmarkEnd w:id="17"/>
    </w:p>
    <w:tbl>
      <w:tblPr>
        <w:tblStyle w:val="a5"/>
        <w:tblW w:w="9930" w:type="dxa"/>
        <w:tblInd w:w="-176" w:type="dxa"/>
        <w:tblLayout w:type="fixed"/>
        <w:tblLook w:val="01E0" w:firstRow="1" w:lastRow="1" w:firstColumn="1" w:lastColumn="1" w:noHBand="0" w:noVBand="0"/>
      </w:tblPr>
      <w:tblGrid>
        <w:gridCol w:w="1545"/>
        <w:gridCol w:w="2882"/>
        <w:gridCol w:w="3233"/>
        <w:gridCol w:w="2270"/>
      </w:tblGrid>
      <w:tr w:rsidR="00ED0C78" w:rsidTr="006F302C"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0C78" w:rsidRDefault="00ED0C78" w:rsidP="006F302C">
            <w:pPr>
              <w:spacing w:line="360" w:lineRule="auto"/>
              <w:rPr>
                <w:b/>
              </w:rPr>
            </w:pPr>
            <w:r>
              <w:rPr>
                <w:b/>
              </w:rPr>
              <w:t xml:space="preserve">Название: </w:t>
            </w:r>
          </w:p>
        </w:tc>
        <w:tc>
          <w:tcPr>
            <w:tcW w:w="83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Default="00ED0C78" w:rsidP="006F302C">
            <w:pPr>
              <w:spacing w:before="100" w:beforeAutospacing="1" w:after="100" w:afterAutospacing="1" w:line="360" w:lineRule="auto"/>
              <w:contextualSpacing/>
              <w:jc w:val="both"/>
            </w:pPr>
            <w:r>
              <w:t>Создание брони с правильными данными</w:t>
            </w:r>
          </w:p>
        </w:tc>
      </w:tr>
      <w:tr w:rsidR="00ED0C78" w:rsidTr="006F302C"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0C78" w:rsidRDefault="00ED0C78" w:rsidP="006F302C">
            <w:pPr>
              <w:spacing w:line="360" w:lineRule="auto"/>
              <w:rPr>
                <w:b/>
              </w:rPr>
            </w:pPr>
            <w:r>
              <w:rPr>
                <w:b/>
              </w:rPr>
              <w:t>Функция:</w:t>
            </w:r>
          </w:p>
        </w:tc>
        <w:tc>
          <w:tcPr>
            <w:tcW w:w="83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Default="00ED0C78" w:rsidP="006F302C">
            <w:pPr>
              <w:spacing w:before="100" w:beforeAutospacing="1" w:after="100" w:afterAutospacing="1" w:line="360" w:lineRule="auto"/>
              <w:contextualSpacing/>
              <w:jc w:val="both"/>
            </w:pPr>
            <w:r>
              <w:t>Создание брони</w:t>
            </w:r>
          </w:p>
        </w:tc>
      </w:tr>
      <w:tr w:rsidR="00ED0C78" w:rsidTr="006F302C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D0C78" w:rsidRDefault="00ED0C78" w:rsidP="006F302C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Действие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D0C78" w:rsidRDefault="00ED0C78" w:rsidP="006F302C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Ожидаемый результат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0C78" w:rsidRDefault="00ED0C78" w:rsidP="006F302C">
            <w:pPr>
              <w:spacing w:line="360" w:lineRule="auto"/>
              <w:rPr>
                <w:b/>
              </w:rPr>
            </w:pPr>
            <w:r>
              <w:rPr>
                <w:b/>
              </w:rPr>
              <w:t>Результат теста:</w:t>
            </w:r>
          </w:p>
          <w:p w:rsidR="00ED0C78" w:rsidRDefault="00ED0C78" w:rsidP="00ED0C78">
            <w:pPr>
              <w:numPr>
                <w:ilvl w:val="0"/>
                <w:numId w:val="18"/>
              </w:numPr>
              <w:tabs>
                <w:tab w:val="num" w:pos="252"/>
              </w:tabs>
              <w:spacing w:line="360" w:lineRule="auto"/>
              <w:ind w:left="432"/>
              <w:contextualSpacing/>
              <w:rPr>
                <w:b/>
              </w:rPr>
            </w:pPr>
            <w:r>
              <w:rPr>
                <w:b/>
              </w:rPr>
              <w:t xml:space="preserve">пройден </w:t>
            </w:r>
          </w:p>
          <w:p w:rsidR="00ED0C78" w:rsidRDefault="00ED0C78" w:rsidP="00ED0C78">
            <w:pPr>
              <w:numPr>
                <w:ilvl w:val="0"/>
                <w:numId w:val="18"/>
              </w:numPr>
              <w:tabs>
                <w:tab w:val="num" w:pos="252"/>
              </w:tabs>
              <w:spacing w:line="360" w:lineRule="auto"/>
              <w:ind w:left="432"/>
              <w:contextualSpacing/>
              <w:rPr>
                <w:b/>
              </w:rPr>
            </w:pPr>
            <w:r>
              <w:rPr>
                <w:b/>
              </w:rPr>
              <w:t>провален</w:t>
            </w:r>
          </w:p>
          <w:p w:rsidR="00ED0C78" w:rsidRDefault="00ED0C78" w:rsidP="00ED0C78">
            <w:pPr>
              <w:numPr>
                <w:ilvl w:val="0"/>
                <w:numId w:val="18"/>
              </w:numPr>
              <w:tabs>
                <w:tab w:val="num" w:pos="252"/>
              </w:tabs>
              <w:spacing w:line="360" w:lineRule="auto"/>
              <w:ind w:left="432"/>
              <w:contextualSpacing/>
              <w:rPr>
                <w:b/>
              </w:rPr>
            </w:pPr>
            <w:r>
              <w:rPr>
                <w:b/>
              </w:rPr>
              <w:t>заблокирован</w:t>
            </w:r>
          </w:p>
        </w:tc>
      </w:tr>
      <w:tr w:rsidR="00ED0C78" w:rsidTr="006F302C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ED0C78" w:rsidRDefault="00ED0C78" w:rsidP="006F302C">
            <w:pPr>
              <w:rPr>
                <w:b/>
              </w:rPr>
            </w:pPr>
            <w:r>
              <w:rPr>
                <w:b/>
              </w:rPr>
              <w:t>Предусловие:</w:t>
            </w:r>
          </w:p>
        </w:tc>
        <w:tc>
          <w:tcPr>
            <w:tcW w:w="55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ED0C78" w:rsidRDefault="00ED0C78" w:rsidP="006F302C">
            <w:pPr>
              <w:spacing w:line="360" w:lineRule="auto"/>
            </w:pPr>
          </w:p>
        </w:tc>
      </w:tr>
      <w:tr w:rsidR="00ED0C78" w:rsidRPr="00714A88" w:rsidTr="006F302C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Pr="00714A88" w:rsidRDefault="00ED0C78" w:rsidP="006F302C">
            <w:pPr>
              <w:spacing w:line="360" w:lineRule="auto"/>
              <w:rPr>
                <w:b/>
              </w:rPr>
            </w:pPr>
            <w:r>
              <w:rPr>
                <w:b/>
              </w:rPr>
              <w:t xml:space="preserve">Запустить программу 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Default="00ED0C78" w:rsidP="006F302C">
            <w:pPr>
              <w:spacing w:line="360" w:lineRule="auto"/>
            </w:pPr>
            <w:r>
              <w:t>Открытие программы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Pr="00714A88" w:rsidRDefault="00ED0C78" w:rsidP="006F302C">
            <w:pPr>
              <w:pStyle w:val="a3"/>
              <w:spacing w:line="360" w:lineRule="auto"/>
              <w:rPr>
                <w:b/>
              </w:rPr>
            </w:pPr>
          </w:p>
        </w:tc>
      </w:tr>
      <w:tr w:rsidR="00ED0C78" w:rsidTr="006F302C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ED0C78" w:rsidRDefault="00ED0C78" w:rsidP="006F302C">
            <w:pPr>
              <w:rPr>
                <w:b/>
              </w:rPr>
            </w:pPr>
            <w:r>
              <w:rPr>
                <w:b/>
              </w:rPr>
              <w:t>Шаги теста:</w:t>
            </w:r>
          </w:p>
        </w:tc>
        <w:tc>
          <w:tcPr>
            <w:tcW w:w="55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ED0C78" w:rsidRDefault="00ED0C78" w:rsidP="006F302C">
            <w:pPr>
              <w:spacing w:line="360" w:lineRule="auto"/>
            </w:pPr>
          </w:p>
        </w:tc>
      </w:tr>
      <w:tr w:rsidR="00ED0C78" w:rsidRPr="00565149" w:rsidTr="006F302C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Default="00ED0C78" w:rsidP="00ED0C78">
            <w:pPr>
              <w:pStyle w:val="a3"/>
              <w:numPr>
                <w:ilvl w:val="0"/>
                <w:numId w:val="20"/>
              </w:numPr>
              <w:spacing w:line="360" w:lineRule="auto"/>
              <w:rPr>
                <w:b/>
              </w:rPr>
            </w:pPr>
            <w:r w:rsidRPr="00C17A78">
              <w:rPr>
                <w:b/>
              </w:rPr>
              <w:t xml:space="preserve">Нажать на кнопку ВОЙТИ </w:t>
            </w:r>
          </w:p>
          <w:p w:rsidR="00ED0C78" w:rsidRDefault="00ED0C78" w:rsidP="00ED0C78">
            <w:pPr>
              <w:pStyle w:val="a3"/>
              <w:numPr>
                <w:ilvl w:val="0"/>
                <w:numId w:val="20"/>
              </w:numPr>
              <w:spacing w:line="360" w:lineRule="auto"/>
              <w:rPr>
                <w:b/>
              </w:rPr>
            </w:pPr>
            <w:r>
              <w:rPr>
                <w:b/>
              </w:rPr>
              <w:t>Вести</w:t>
            </w:r>
            <w:r w:rsidRPr="00C17A78">
              <w:rPr>
                <w:b/>
              </w:rPr>
              <w:t xml:space="preserve"> ЛОГИН </w:t>
            </w:r>
          </w:p>
          <w:p w:rsidR="00ED0C78" w:rsidRPr="003F3879" w:rsidRDefault="00ED0C78" w:rsidP="006F302C">
            <w:pPr>
              <w:spacing w:line="360" w:lineRule="auto"/>
              <w:ind w:left="720"/>
            </w:pPr>
            <w:proofErr w:type="spellStart"/>
            <w:r>
              <w:t>wer</w:t>
            </w:r>
            <w:proofErr w:type="spellEnd"/>
            <w:r>
              <w:tab/>
            </w:r>
            <w:r>
              <w:tab/>
            </w:r>
          </w:p>
          <w:p w:rsidR="00ED0C78" w:rsidRDefault="00ED0C78" w:rsidP="00ED0C78">
            <w:pPr>
              <w:pStyle w:val="a3"/>
              <w:numPr>
                <w:ilvl w:val="0"/>
                <w:numId w:val="20"/>
              </w:numPr>
              <w:spacing w:line="360" w:lineRule="auto"/>
              <w:rPr>
                <w:b/>
              </w:rPr>
            </w:pPr>
            <w:r>
              <w:rPr>
                <w:b/>
              </w:rPr>
              <w:t xml:space="preserve">Вести ПАРОЛЬ </w:t>
            </w:r>
          </w:p>
          <w:p w:rsidR="00ED0C78" w:rsidRPr="003F3879" w:rsidRDefault="00ED0C78" w:rsidP="006F302C">
            <w:pPr>
              <w:spacing w:line="360" w:lineRule="auto"/>
              <w:ind w:left="720"/>
            </w:pPr>
            <w:r w:rsidRPr="003F3879">
              <w:t>000</w:t>
            </w:r>
          </w:p>
          <w:p w:rsidR="00ED0C78" w:rsidRPr="001A212A" w:rsidRDefault="00ED0C78" w:rsidP="00ED0C78">
            <w:pPr>
              <w:pStyle w:val="a3"/>
              <w:numPr>
                <w:ilvl w:val="0"/>
                <w:numId w:val="20"/>
              </w:numPr>
              <w:spacing w:line="360" w:lineRule="auto"/>
              <w:rPr>
                <w:b/>
              </w:rPr>
            </w:pPr>
            <w:r w:rsidRPr="001A212A">
              <w:rPr>
                <w:b/>
              </w:rPr>
              <w:t>Нажать на кнопку ВОЙТИ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Default="00ED0C78" w:rsidP="006F302C">
            <w:pPr>
              <w:spacing w:line="360" w:lineRule="auto"/>
            </w:pPr>
            <w:r>
              <w:t xml:space="preserve">Переход на страницу бронирования 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Pr="00565149" w:rsidRDefault="00ED0C78" w:rsidP="006F302C">
            <w:pPr>
              <w:pStyle w:val="a3"/>
              <w:spacing w:line="360" w:lineRule="auto"/>
              <w:rPr>
                <w:b/>
              </w:rPr>
            </w:pPr>
          </w:p>
        </w:tc>
      </w:tr>
      <w:tr w:rsidR="00ED0C78" w:rsidRPr="00833398" w:rsidTr="006F302C">
        <w:trPr>
          <w:trHeight w:val="720"/>
        </w:trPr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Default="00ED0C78" w:rsidP="00ED0C78">
            <w:pPr>
              <w:pStyle w:val="a3"/>
              <w:numPr>
                <w:ilvl w:val="0"/>
                <w:numId w:val="21"/>
              </w:numPr>
              <w:spacing w:line="360" w:lineRule="auto"/>
              <w:rPr>
                <w:b/>
              </w:rPr>
            </w:pPr>
            <w:r>
              <w:rPr>
                <w:b/>
              </w:rPr>
              <w:t>Нажать на кнопку ЗАБРОНИРОВАТЬ</w:t>
            </w:r>
          </w:p>
          <w:p w:rsidR="00ED0C78" w:rsidRDefault="00ED0C78" w:rsidP="00ED0C78">
            <w:pPr>
              <w:pStyle w:val="a3"/>
              <w:numPr>
                <w:ilvl w:val="0"/>
                <w:numId w:val="21"/>
              </w:numPr>
              <w:spacing w:line="360" w:lineRule="auto"/>
              <w:rPr>
                <w:b/>
              </w:rPr>
            </w:pPr>
            <w:r>
              <w:rPr>
                <w:b/>
              </w:rPr>
              <w:t xml:space="preserve">Заполнить данные ФИО, ПОЛ, ДАТА РОЖДЕНИЯ, </w:t>
            </w:r>
            <w:r>
              <w:rPr>
                <w:b/>
                <w:lang w:val="en-US"/>
              </w:rPr>
              <w:t>E</w:t>
            </w:r>
            <w:r w:rsidRPr="001A212A">
              <w:rPr>
                <w:b/>
              </w:rPr>
              <w:t>-</w:t>
            </w:r>
            <w:r>
              <w:rPr>
                <w:b/>
                <w:lang w:val="en-US"/>
              </w:rPr>
              <w:t>MAIL</w:t>
            </w:r>
            <w:r w:rsidRPr="001A212A">
              <w:rPr>
                <w:b/>
              </w:rPr>
              <w:t xml:space="preserve">, </w:t>
            </w:r>
            <w:r>
              <w:rPr>
                <w:b/>
              </w:rPr>
              <w:t>ТЕЛЕФОН</w:t>
            </w:r>
          </w:p>
          <w:p w:rsidR="00ED0C78" w:rsidRDefault="00ED0C78" w:rsidP="00ED0C78">
            <w:pPr>
              <w:pStyle w:val="a3"/>
              <w:numPr>
                <w:ilvl w:val="0"/>
                <w:numId w:val="21"/>
              </w:numPr>
              <w:spacing w:line="360" w:lineRule="auto"/>
              <w:rPr>
                <w:b/>
              </w:rPr>
            </w:pPr>
            <w:r>
              <w:rPr>
                <w:b/>
              </w:rPr>
              <w:t>Выбрать ДАТУ</w:t>
            </w:r>
          </w:p>
          <w:p w:rsidR="00ED0C78" w:rsidRDefault="00ED0C78" w:rsidP="00ED0C78">
            <w:pPr>
              <w:pStyle w:val="a3"/>
              <w:numPr>
                <w:ilvl w:val="0"/>
                <w:numId w:val="21"/>
              </w:numPr>
              <w:spacing w:line="360" w:lineRule="auto"/>
              <w:rPr>
                <w:b/>
              </w:rPr>
            </w:pPr>
            <w:r>
              <w:rPr>
                <w:b/>
              </w:rPr>
              <w:t xml:space="preserve">Выбрать какой НОМЕР ЗАБРОНИРОВАТЬ </w:t>
            </w:r>
          </w:p>
          <w:p w:rsidR="00ED0C78" w:rsidRPr="001A212A" w:rsidRDefault="00ED0C78" w:rsidP="00ED0C78">
            <w:pPr>
              <w:pStyle w:val="a3"/>
              <w:numPr>
                <w:ilvl w:val="0"/>
                <w:numId w:val="21"/>
              </w:numPr>
              <w:spacing w:line="360" w:lineRule="auto"/>
              <w:rPr>
                <w:b/>
              </w:rPr>
            </w:pPr>
            <w:r>
              <w:rPr>
                <w:b/>
              </w:rPr>
              <w:t>Нажать на кнопку БРОНЬ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Default="00ED0C78" w:rsidP="006F302C">
            <w:pPr>
              <w:spacing w:line="360" w:lineRule="auto"/>
            </w:pPr>
            <w:r>
              <w:t>Выводится сообщение</w:t>
            </w:r>
          </w:p>
          <w:p w:rsidR="00ED0C78" w:rsidRDefault="00ED0C78" w:rsidP="006F302C">
            <w:pPr>
              <w:spacing w:line="360" w:lineRule="auto"/>
            </w:pPr>
            <w:r>
              <w:rPr>
                <w:lang w:val="en-US"/>
              </w:rPr>
              <w:t>“</w:t>
            </w:r>
            <w:r>
              <w:t>Ваш уникальный номер клиента: 1</w:t>
            </w:r>
          </w:p>
          <w:p w:rsidR="00ED0C78" w:rsidRPr="00BA7674" w:rsidRDefault="00ED0C78" w:rsidP="006F302C">
            <w:pPr>
              <w:spacing w:line="360" w:lineRule="auto"/>
            </w:pPr>
            <w:r>
              <w:t>Сохраните его, покажите при заселении</w:t>
            </w:r>
            <w:r w:rsidRPr="00BA7674">
              <w:t>”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Pr="00833398" w:rsidRDefault="00ED0C78" w:rsidP="006F302C">
            <w:pPr>
              <w:pStyle w:val="a3"/>
              <w:spacing w:line="360" w:lineRule="auto"/>
              <w:ind w:left="643"/>
              <w:rPr>
                <w:b/>
              </w:rPr>
            </w:pPr>
          </w:p>
        </w:tc>
      </w:tr>
      <w:tr w:rsidR="00ED0C78" w:rsidTr="006F302C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ED0C78" w:rsidRDefault="00ED0C78" w:rsidP="006F302C">
            <w:pPr>
              <w:rPr>
                <w:b/>
              </w:rPr>
            </w:pPr>
            <w:r>
              <w:rPr>
                <w:b/>
              </w:rPr>
              <w:t>Постусловие:</w:t>
            </w:r>
          </w:p>
        </w:tc>
        <w:tc>
          <w:tcPr>
            <w:tcW w:w="55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ED0C78" w:rsidRDefault="00ED0C78" w:rsidP="006F302C">
            <w:pPr>
              <w:spacing w:line="360" w:lineRule="auto"/>
            </w:pPr>
          </w:p>
        </w:tc>
      </w:tr>
      <w:tr w:rsidR="00ED0C78" w:rsidRPr="00797E6B" w:rsidTr="006F302C">
        <w:trPr>
          <w:trHeight w:val="70"/>
        </w:trPr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Pr="00346DE8" w:rsidRDefault="00ED0C78" w:rsidP="006F302C">
            <w:pPr>
              <w:spacing w:line="360" w:lineRule="auto"/>
              <w:rPr>
                <w:b/>
              </w:rPr>
            </w:pPr>
            <w:r w:rsidRPr="00346DE8">
              <w:rPr>
                <w:b/>
              </w:rPr>
              <w:t xml:space="preserve">Выйти из системы 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Default="00ED0C78" w:rsidP="006F302C">
            <w:pPr>
              <w:spacing w:line="360" w:lineRule="auto"/>
            </w:pPr>
            <w:r>
              <w:t>Программа завершена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Pr="00797E6B" w:rsidRDefault="00ED0C78" w:rsidP="006F302C">
            <w:pPr>
              <w:spacing w:line="360" w:lineRule="auto"/>
              <w:rPr>
                <w:b/>
              </w:rPr>
            </w:pPr>
          </w:p>
        </w:tc>
      </w:tr>
    </w:tbl>
    <w:p w:rsidR="00ED0C78" w:rsidRDefault="00ED0C78" w:rsidP="008B5FEA">
      <w:pPr>
        <w:rPr>
          <w:rFonts w:ascii="Times New Roman" w:hAnsi="Times New Roman" w:cs="Times New Roman"/>
          <w:b/>
          <w:sz w:val="28"/>
        </w:rPr>
      </w:pPr>
    </w:p>
    <w:p w:rsidR="00ED0C78" w:rsidRDefault="00ED0C78" w:rsidP="008B5FEA">
      <w:pPr>
        <w:rPr>
          <w:rFonts w:ascii="Times New Roman" w:hAnsi="Times New Roman" w:cs="Times New Roman"/>
          <w:b/>
          <w:sz w:val="28"/>
        </w:rPr>
      </w:pPr>
    </w:p>
    <w:p w:rsidR="00ED0C78" w:rsidRDefault="00ED0C78" w:rsidP="008B5FEA">
      <w:pPr>
        <w:rPr>
          <w:rFonts w:ascii="Times New Roman" w:hAnsi="Times New Roman" w:cs="Times New Roman"/>
          <w:b/>
          <w:sz w:val="28"/>
        </w:rPr>
      </w:pPr>
    </w:p>
    <w:p w:rsidR="00ED0C78" w:rsidRDefault="00ED0C78" w:rsidP="008B5FEA">
      <w:pPr>
        <w:rPr>
          <w:rFonts w:ascii="Times New Roman" w:hAnsi="Times New Roman" w:cs="Times New Roman"/>
          <w:b/>
          <w:sz w:val="28"/>
        </w:rPr>
      </w:pPr>
    </w:p>
    <w:p w:rsidR="00ED0C78" w:rsidRDefault="00ED0C78" w:rsidP="008B5FEA">
      <w:pPr>
        <w:rPr>
          <w:rFonts w:ascii="Times New Roman" w:hAnsi="Times New Roman" w:cs="Times New Roman"/>
          <w:b/>
          <w:sz w:val="28"/>
        </w:rPr>
      </w:pPr>
    </w:p>
    <w:p w:rsidR="00ED0C78" w:rsidRDefault="00ED0C78" w:rsidP="008B5FEA">
      <w:pPr>
        <w:rPr>
          <w:rFonts w:ascii="Times New Roman" w:hAnsi="Times New Roman" w:cs="Times New Roman"/>
          <w:b/>
          <w:sz w:val="28"/>
        </w:rPr>
      </w:pPr>
    </w:p>
    <w:p w:rsidR="00ED0C78" w:rsidRDefault="00ED0C78" w:rsidP="008B5FEA">
      <w:pPr>
        <w:rPr>
          <w:rFonts w:ascii="Times New Roman" w:hAnsi="Times New Roman" w:cs="Times New Roman"/>
          <w:b/>
          <w:sz w:val="28"/>
        </w:rPr>
      </w:pPr>
    </w:p>
    <w:p w:rsidR="00ED0C78" w:rsidRDefault="00ED0C78" w:rsidP="008B5FEA">
      <w:pPr>
        <w:rPr>
          <w:rFonts w:ascii="Times New Roman" w:hAnsi="Times New Roman" w:cs="Times New Roman"/>
          <w:b/>
          <w:sz w:val="28"/>
        </w:rPr>
      </w:pPr>
    </w:p>
    <w:tbl>
      <w:tblPr>
        <w:tblStyle w:val="a5"/>
        <w:tblW w:w="9930" w:type="dxa"/>
        <w:tblInd w:w="-176" w:type="dxa"/>
        <w:tblLayout w:type="fixed"/>
        <w:tblLook w:val="01E0" w:firstRow="1" w:lastRow="1" w:firstColumn="1" w:lastColumn="1" w:noHBand="0" w:noVBand="0"/>
      </w:tblPr>
      <w:tblGrid>
        <w:gridCol w:w="1545"/>
        <w:gridCol w:w="2882"/>
        <w:gridCol w:w="3233"/>
        <w:gridCol w:w="2270"/>
      </w:tblGrid>
      <w:tr w:rsidR="00ED0C78" w:rsidTr="006F302C"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0C78" w:rsidRDefault="00ED0C78" w:rsidP="006F302C">
            <w:pPr>
              <w:spacing w:line="360" w:lineRule="auto"/>
              <w:rPr>
                <w:b/>
              </w:rPr>
            </w:pPr>
            <w:r>
              <w:rPr>
                <w:b/>
              </w:rPr>
              <w:lastRenderedPageBreak/>
              <w:t xml:space="preserve">Название: </w:t>
            </w:r>
          </w:p>
        </w:tc>
        <w:tc>
          <w:tcPr>
            <w:tcW w:w="83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Default="00ED0C78" w:rsidP="006F302C">
            <w:pPr>
              <w:spacing w:before="100" w:beforeAutospacing="1" w:after="100" w:afterAutospacing="1" w:line="360" w:lineRule="auto"/>
              <w:contextualSpacing/>
              <w:jc w:val="both"/>
            </w:pPr>
            <w:r>
              <w:t>Создание брони с правильными данными</w:t>
            </w:r>
          </w:p>
        </w:tc>
      </w:tr>
      <w:tr w:rsidR="00ED0C78" w:rsidTr="006F302C"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0C78" w:rsidRDefault="00ED0C78" w:rsidP="006F302C">
            <w:pPr>
              <w:spacing w:line="360" w:lineRule="auto"/>
              <w:rPr>
                <w:b/>
              </w:rPr>
            </w:pPr>
            <w:r>
              <w:rPr>
                <w:b/>
              </w:rPr>
              <w:t>Функция:</w:t>
            </w:r>
          </w:p>
        </w:tc>
        <w:tc>
          <w:tcPr>
            <w:tcW w:w="83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Default="00ED0C78" w:rsidP="006F302C">
            <w:pPr>
              <w:spacing w:before="100" w:beforeAutospacing="1" w:after="100" w:afterAutospacing="1" w:line="360" w:lineRule="auto"/>
              <w:contextualSpacing/>
              <w:jc w:val="both"/>
            </w:pPr>
            <w:r>
              <w:t>Создание брони</w:t>
            </w:r>
          </w:p>
        </w:tc>
      </w:tr>
      <w:tr w:rsidR="00ED0C78" w:rsidTr="006F302C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D0C78" w:rsidRDefault="00ED0C78" w:rsidP="006F302C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Действие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D0C78" w:rsidRDefault="00ED0C78" w:rsidP="006F302C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Ожидаемый результат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D0C78" w:rsidRDefault="00ED0C78" w:rsidP="006F302C">
            <w:pPr>
              <w:spacing w:line="360" w:lineRule="auto"/>
              <w:rPr>
                <w:b/>
              </w:rPr>
            </w:pPr>
            <w:r>
              <w:rPr>
                <w:b/>
              </w:rPr>
              <w:t>Результат теста:</w:t>
            </w:r>
          </w:p>
          <w:p w:rsidR="00ED0C78" w:rsidRDefault="00ED0C78" w:rsidP="00ED0C78">
            <w:pPr>
              <w:numPr>
                <w:ilvl w:val="0"/>
                <w:numId w:val="18"/>
              </w:numPr>
              <w:tabs>
                <w:tab w:val="num" w:pos="252"/>
              </w:tabs>
              <w:spacing w:line="360" w:lineRule="auto"/>
              <w:ind w:left="432"/>
              <w:contextualSpacing/>
              <w:rPr>
                <w:b/>
              </w:rPr>
            </w:pPr>
            <w:r>
              <w:rPr>
                <w:b/>
              </w:rPr>
              <w:t xml:space="preserve">пройден </w:t>
            </w:r>
          </w:p>
          <w:p w:rsidR="00ED0C78" w:rsidRDefault="00ED0C78" w:rsidP="00ED0C78">
            <w:pPr>
              <w:numPr>
                <w:ilvl w:val="0"/>
                <w:numId w:val="18"/>
              </w:numPr>
              <w:tabs>
                <w:tab w:val="num" w:pos="252"/>
              </w:tabs>
              <w:spacing w:line="360" w:lineRule="auto"/>
              <w:ind w:left="432"/>
              <w:contextualSpacing/>
              <w:rPr>
                <w:b/>
              </w:rPr>
            </w:pPr>
            <w:r>
              <w:rPr>
                <w:b/>
              </w:rPr>
              <w:t>провален</w:t>
            </w:r>
          </w:p>
          <w:p w:rsidR="00ED0C78" w:rsidRDefault="00ED0C78" w:rsidP="00ED0C78">
            <w:pPr>
              <w:numPr>
                <w:ilvl w:val="0"/>
                <w:numId w:val="18"/>
              </w:numPr>
              <w:tabs>
                <w:tab w:val="num" w:pos="252"/>
              </w:tabs>
              <w:spacing w:line="360" w:lineRule="auto"/>
              <w:ind w:left="432"/>
              <w:contextualSpacing/>
              <w:rPr>
                <w:b/>
              </w:rPr>
            </w:pPr>
            <w:r>
              <w:rPr>
                <w:b/>
              </w:rPr>
              <w:t>заблокирован</w:t>
            </w:r>
          </w:p>
        </w:tc>
      </w:tr>
      <w:tr w:rsidR="00ED0C78" w:rsidTr="006F302C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ED0C78" w:rsidRDefault="00ED0C78" w:rsidP="006F302C">
            <w:pPr>
              <w:rPr>
                <w:b/>
              </w:rPr>
            </w:pPr>
            <w:r>
              <w:rPr>
                <w:b/>
              </w:rPr>
              <w:t>Предусловие:</w:t>
            </w:r>
          </w:p>
        </w:tc>
        <w:tc>
          <w:tcPr>
            <w:tcW w:w="55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ED0C78" w:rsidRDefault="00ED0C78" w:rsidP="006F302C">
            <w:pPr>
              <w:spacing w:line="360" w:lineRule="auto"/>
            </w:pPr>
          </w:p>
        </w:tc>
      </w:tr>
      <w:tr w:rsidR="00ED0C78" w:rsidRPr="00044568" w:rsidTr="006F302C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Pr="00714A88" w:rsidRDefault="00ED0C78" w:rsidP="006F302C">
            <w:pPr>
              <w:spacing w:line="360" w:lineRule="auto"/>
              <w:rPr>
                <w:b/>
              </w:rPr>
            </w:pPr>
            <w:r>
              <w:rPr>
                <w:b/>
              </w:rPr>
              <w:t xml:space="preserve">Запустить программу 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Default="00ED0C78" w:rsidP="006F302C">
            <w:pPr>
              <w:spacing w:line="360" w:lineRule="auto"/>
            </w:pPr>
            <w:r>
              <w:t>Открытие программы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Pr="00044568" w:rsidRDefault="00ED0C78" w:rsidP="006F302C">
            <w:pPr>
              <w:spacing w:line="360" w:lineRule="auto"/>
              <w:jc w:val="center"/>
              <w:rPr>
                <w:b/>
              </w:rPr>
            </w:pPr>
            <w:r w:rsidRPr="00044568">
              <w:rPr>
                <w:b/>
              </w:rPr>
              <w:t>пройден</w:t>
            </w:r>
          </w:p>
        </w:tc>
      </w:tr>
      <w:tr w:rsidR="00ED0C78" w:rsidTr="006F302C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ED0C78" w:rsidRDefault="00ED0C78" w:rsidP="006F302C">
            <w:pPr>
              <w:rPr>
                <w:b/>
              </w:rPr>
            </w:pPr>
            <w:r>
              <w:rPr>
                <w:b/>
              </w:rPr>
              <w:t>Шаги теста:</w:t>
            </w:r>
          </w:p>
        </w:tc>
        <w:tc>
          <w:tcPr>
            <w:tcW w:w="55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ED0C78" w:rsidRDefault="00ED0C78" w:rsidP="006F302C">
            <w:pPr>
              <w:spacing w:line="360" w:lineRule="auto"/>
            </w:pPr>
          </w:p>
        </w:tc>
      </w:tr>
      <w:tr w:rsidR="00ED0C78" w:rsidRPr="00044568" w:rsidTr="006F302C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Default="00ED0C78" w:rsidP="00ED0C78">
            <w:pPr>
              <w:pStyle w:val="a3"/>
              <w:numPr>
                <w:ilvl w:val="0"/>
                <w:numId w:val="20"/>
              </w:numPr>
              <w:spacing w:line="360" w:lineRule="auto"/>
              <w:rPr>
                <w:b/>
              </w:rPr>
            </w:pPr>
            <w:r w:rsidRPr="00C17A78">
              <w:rPr>
                <w:b/>
              </w:rPr>
              <w:t xml:space="preserve">Нажать на кнопку ВОЙТИ </w:t>
            </w:r>
          </w:p>
          <w:p w:rsidR="00ED0C78" w:rsidRDefault="00ED0C78" w:rsidP="00ED0C78">
            <w:pPr>
              <w:pStyle w:val="a3"/>
              <w:numPr>
                <w:ilvl w:val="0"/>
                <w:numId w:val="20"/>
              </w:numPr>
              <w:spacing w:line="360" w:lineRule="auto"/>
              <w:rPr>
                <w:b/>
              </w:rPr>
            </w:pPr>
            <w:r>
              <w:rPr>
                <w:b/>
              </w:rPr>
              <w:t>Вести</w:t>
            </w:r>
            <w:r w:rsidRPr="00C17A78">
              <w:rPr>
                <w:b/>
              </w:rPr>
              <w:t xml:space="preserve"> ЛОГИН </w:t>
            </w:r>
          </w:p>
          <w:p w:rsidR="00ED0C78" w:rsidRPr="003F3879" w:rsidRDefault="00ED0C78" w:rsidP="006F302C">
            <w:pPr>
              <w:spacing w:line="360" w:lineRule="auto"/>
              <w:ind w:left="720"/>
            </w:pPr>
            <w:proofErr w:type="spellStart"/>
            <w:r>
              <w:t>we</w:t>
            </w:r>
            <w:proofErr w:type="spellEnd"/>
            <w:r>
              <w:rPr>
                <w:lang w:val="en-US"/>
              </w:rPr>
              <w:t>e</w:t>
            </w:r>
            <w:r>
              <w:tab/>
            </w:r>
            <w:r>
              <w:tab/>
            </w:r>
          </w:p>
          <w:p w:rsidR="00ED0C78" w:rsidRDefault="00ED0C78" w:rsidP="00ED0C78">
            <w:pPr>
              <w:pStyle w:val="a3"/>
              <w:numPr>
                <w:ilvl w:val="0"/>
                <w:numId w:val="20"/>
              </w:numPr>
              <w:spacing w:line="360" w:lineRule="auto"/>
              <w:rPr>
                <w:b/>
              </w:rPr>
            </w:pPr>
            <w:r>
              <w:rPr>
                <w:b/>
              </w:rPr>
              <w:t xml:space="preserve">Вести ПАРОЛЬ </w:t>
            </w:r>
          </w:p>
          <w:p w:rsidR="00ED0C78" w:rsidRPr="003F3879" w:rsidRDefault="00ED0C78" w:rsidP="006F302C">
            <w:pPr>
              <w:spacing w:line="360" w:lineRule="auto"/>
              <w:ind w:left="720"/>
            </w:pPr>
            <w:r w:rsidRPr="003F3879">
              <w:t>000</w:t>
            </w:r>
          </w:p>
          <w:p w:rsidR="00ED0C78" w:rsidRPr="001A212A" w:rsidRDefault="00ED0C78" w:rsidP="00ED0C78">
            <w:pPr>
              <w:pStyle w:val="a3"/>
              <w:numPr>
                <w:ilvl w:val="0"/>
                <w:numId w:val="20"/>
              </w:numPr>
              <w:spacing w:line="360" w:lineRule="auto"/>
              <w:rPr>
                <w:b/>
              </w:rPr>
            </w:pPr>
            <w:r w:rsidRPr="001A212A">
              <w:rPr>
                <w:b/>
              </w:rPr>
              <w:t>Нажать на кнопку ВОЙТИ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Default="00ED0C78" w:rsidP="006F302C">
            <w:pPr>
              <w:spacing w:line="360" w:lineRule="auto"/>
            </w:pPr>
            <w:r>
              <w:t xml:space="preserve">Переход на страницу бронирования 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Pr="00044568" w:rsidRDefault="00ED0C78" w:rsidP="006F302C">
            <w:pPr>
              <w:spacing w:line="360" w:lineRule="auto"/>
              <w:jc w:val="center"/>
              <w:rPr>
                <w:b/>
              </w:rPr>
            </w:pPr>
            <w:r w:rsidRPr="00044568">
              <w:rPr>
                <w:b/>
              </w:rPr>
              <w:t>провален</w:t>
            </w:r>
          </w:p>
        </w:tc>
      </w:tr>
      <w:tr w:rsidR="00ED0C78" w:rsidRPr="00044568" w:rsidTr="006F302C">
        <w:trPr>
          <w:trHeight w:val="720"/>
        </w:trPr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Default="00ED0C78" w:rsidP="00ED0C78">
            <w:pPr>
              <w:pStyle w:val="a3"/>
              <w:numPr>
                <w:ilvl w:val="0"/>
                <w:numId w:val="21"/>
              </w:numPr>
              <w:spacing w:line="360" w:lineRule="auto"/>
              <w:rPr>
                <w:b/>
              </w:rPr>
            </w:pPr>
            <w:r>
              <w:rPr>
                <w:b/>
              </w:rPr>
              <w:t>Нажать на кнопку ЗАБРОНИРОВАТЬ</w:t>
            </w:r>
          </w:p>
          <w:p w:rsidR="00ED0C78" w:rsidRDefault="00ED0C78" w:rsidP="00ED0C78">
            <w:pPr>
              <w:pStyle w:val="a3"/>
              <w:numPr>
                <w:ilvl w:val="0"/>
                <w:numId w:val="21"/>
              </w:numPr>
              <w:spacing w:line="360" w:lineRule="auto"/>
              <w:rPr>
                <w:b/>
              </w:rPr>
            </w:pPr>
            <w:r>
              <w:rPr>
                <w:b/>
              </w:rPr>
              <w:t xml:space="preserve">Заполнить данные ФИО, ПОЛ, ДАТА РОЖДЕНИЯ, </w:t>
            </w:r>
            <w:r>
              <w:rPr>
                <w:b/>
                <w:lang w:val="en-US"/>
              </w:rPr>
              <w:t>E</w:t>
            </w:r>
            <w:r w:rsidRPr="001A212A">
              <w:rPr>
                <w:b/>
              </w:rPr>
              <w:t>-</w:t>
            </w:r>
            <w:r>
              <w:rPr>
                <w:b/>
                <w:lang w:val="en-US"/>
              </w:rPr>
              <w:t>MAIL</w:t>
            </w:r>
            <w:r w:rsidRPr="001A212A">
              <w:rPr>
                <w:b/>
              </w:rPr>
              <w:t xml:space="preserve">, </w:t>
            </w:r>
            <w:r>
              <w:rPr>
                <w:b/>
              </w:rPr>
              <w:t>ТЕЛЕФОН</w:t>
            </w:r>
          </w:p>
          <w:p w:rsidR="00ED0C78" w:rsidRDefault="00ED0C78" w:rsidP="00ED0C78">
            <w:pPr>
              <w:pStyle w:val="a3"/>
              <w:numPr>
                <w:ilvl w:val="0"/>
                <w:numId w:val="21"/>
              </w:numPr>
              <w:spacing w:line="360" w:lineRule="auto"/>
              <w:rPr>
                <w:b/>
              </w:rPr>
            </w:pPr>
            <w:r>
              <w:rPr>
                <w:b/>
              </w:rPr>
              <w:t>Выбрать ДАТУ</w:t>
            </w:r>
          </w:p>
          <w:p w:rsidR="00ED0C78" w:rsidRDefault="00ED0C78" w:rsidP="00ED0C78">
            <w:pPr>
              <w:pStyle w:val="a3"/>
              <w:numPr>
                <w:ilvl w:val="0"/>
                <w:numId w:val="21"/>
              </w:numPr>
              <w:spacing w:line="360" w:lineRule="auto"/>
              <w:rPr>
                <w:b/>
              </w:rPr>
            </w:pPr>
            <w:r>
              <w:rPr>
                <w:b/>
              </w:rPr>
              <w:t xml:space="preserve">Выбрать какой НОМЕР ЗАБРОНИРОВАТЬ </w:t>
            </w:r>
          </w:p>
          <w:p w:rsidR="00ED0C78" w:rsidRPr="001A212A" w:rsidRDefault="00ED0C78" w:rsidP="00ED0C78">
            <w:pPr>
              <w:pStyle w:val="a3"/>
              <w:numPr>
                <w:ilvl w:val="0"/>
                <w:numId w:val="21"/>
              </w:numPr>
              <w:spacing w:line="360" w:lineRule="auto"/>
              <w:rPr>
                <w:b/>
              </w:rPr>
            </w:pPr>
            <w:r>
              <w:rPr>
                <w:b/>
              </w:rPr>
              <w:t>Нажать на кнопку БРОНЬ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Default="00ED0C78" w:rsidP="006F302C">
            <w:pPr>
              <w:spacing w:line="360" w:lineRule="auto"/>
            </w:pPr>
            <w:r>
              <w:t>Выводится сообщение</w:t>
            </w:r>
          </w:p>
          <w:p w:rsidR="00ED0C78" w:rsidRDefault="00ED0C78" w:rsidP="006F302C">
            <w:pPr>
              <w:spacing w:line="360" w:lineRule="auto"/>
            </w:pPr>
            <w:r>
              <w:rPr>
                <w:lang w:val="en-US"/>
              </w:rPr>
              <w:t>“</w:t>
            </w:r>
            <w:r>
              <w:t>Ваш уникальный номер клиента: 1</w:t>
            </w:r>
          </w:p>
          <w:p w:rsidR="00ED0C78" w:rsidRPr="00BA7674" w:rsidRDefault="00ED0C78" w:rsidP="006F302C">
            <w:pPr>
              <w:spacing w:line="360" w:lineRule="auto"/>
            </w:pPr>
            <w:r>
              <w:t>Сохраните его, покажите при заселении</w:t>
            </w:r>
            <w:r w:rsidRPr="00BA7674">
              <w:t>”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Pr="00044568" w:rsidRDefault="00ED0C78" w:rsidP="006F302C">
            <w:pPr>
              <w:spacing w:line="360" w:lineRule="auto"/>
              <w:jc w:val="center"/>
              <w:rPr>
                <w:b/>
              </w:rPr>
            </w:pPr>
            <w:r w:rsidRPr="00044568">
              <w:rPr>
                <w:b/>
              </w:rPr>
              <w:t>пройден</w:t>
            </w:r>
          </w:p>
        </w:tc>
      </w:tr>
      <w:tr w:rsidR="00ED0C78" w:rsidTr="006F302C"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ED0C78" w:rsidRDefault="00ED0C78" w:rsidP="006F302C">
            <w:pPr>
              <w:rPr>
                <w:b/>
              </w:rPr>
            </w:pPr>
            <w:r>
              <w:rPr>
                <w:b/>
              </w:rPr>
              <w:t>Постусловие:</w:t>
            </w:r>
          </w:p>
        </w:tc>
        <w:tc>
          <w:tcPr>
            <w:tcW w:w="55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ED0C78" w:rsidRDefault="00ED0C78" w:rsidP="006F302C">
            <w:pPr>
              <w:spacing w:line="360" w:lineRule="auto"/>
            </w:pPr>
          </w:p>
        </w:tc>
      </w:tr>
      <w:tr w:rsidR="00ED0C78" w:rsidRPr="00797E6B" w:rsidTr="006F302C">
        <w:trPr>
          <w:trHeight w:val="70"/>
        </w:trPr>
        <w:tc>
          <w:tcPr>
            <w:tcW w:w="44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Pr="00346DE8" w:rsidRDefault="00ED0C78" w:rsidP="006F302C">
            <w:pPr>
              <w:spacing w:line="360" w:lineRule="auto"/>
              <w:rPr>
                <w:b/>
              </w:rPr>
            </w:pPr>
            <w:r w:rsidRPr="00346DE8">
              <w:rPr>
                <w:b/>
              </w:rPr>
              <w:t xml:space="preserve">Выйти из системы </w:t>
            </w:r>
          </w:p>
        </w:tc>
        <w:tc>
          <w:tcPr>
            <w:tcW w:w="3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Default="00ED0C78" w:rsidP="006F302C">
            <w:pPr>
              <w:spacing w:line="360" w:lineRule="auto"/>
            </w:pPr>
            <w:r>
              <w:t>Программа завершена</w:t>
            </w:r>
          </w:p>
        </w:tc>
        <w:tc>
          <w:tcPr>
            <w:tcW w:w="2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C78" w:rsidRPr="00797E6B" w:rsidRDefault="00ED0C78" w:rsidP="006F302C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пройден</w:t>
            </w:r>
          </w:p>
        </w:tc>
      </w:tr>
    </w:tbl>
    <w:p w:rsidR="00ED0C78" w:rsidRDefault="00ED0C78" w:rsidP="008B5FEA">
      <w:pPr>
        <w:rPr>
          <w:rFonts w:ascii="Times New Roman" w:hAnsi="Times New Roman" w:cs="Times New Roman"/>
          <w:b/>
          <w:sz w:val="28"/>
        </w:rPr>
      </w:pPr>
    </w:p>
    <w:p w:rsidR="00B13C2F" w:rsidRDefault="00B13C2F" w:rsidP="008B5FEA">
      <w:pPr>
        <w:rPr>
          <w:rFonts w:ascii="Times New Roman" w:hAnsi="Times New Roman" w:cs="Times New Roman"/>
          <w:b/>
          <w:sz w:val="28"/>
        </w:rPr>
      </w:pPr>
    </w:p>
    <w:p w:rsidR="00B13C2F" w:rsidRDefault="00B13C2F" w:rsidP="008B5FEA">
      <w:pPr>
        <w:rPr>
          <w:rFonts w:ascii="Times New Roman" w:hAnsi="Times New Roman" w:cs="Times New Roman"/>
          <w:b/>
          <w:sz w:val="28"/>
        </w:rPr>
      </w:pPr>
    </w:p>
    <w:p w:rsidR="00B13C2F" w:rsidRDefault="00B13C2F" w:rsidP="008B5FEA">
      <w:pPr>
        <w:rPr>
          <w:rFonts w:ascii="Times New Roman" w:hAnsi="Times New Roman" w:cs="Times New Roman"/>
          <w:b/>
          <w:sz w:val="28"/>
        </w:rPr>
      </w:pPr>
    </w:p>
    <w:p w:rsidR="00B13C2F" w:rsidRDefault="00B13C2F" w:rsidP="008B5FEA">
      <w:pPr>
        <w:rPr>
          <w:rFonts w:ascii="Times New Roman" w:hAnsi="Times New Roman" w:cs="Times New Roman"/>
          <w:b/>
          <w:sz w:val="28"/>
        </w:rPr>
      </w:pPr>
    </w:p>
    <w:p w:rsidR="00B13C2F" w:rsidRDefault="00B13C2F" w:rsidP="008B5FEA">
      <w:pPr>
        <w:rPr>
          <w:rFonts w:ascii="Times New Roman" w:hAnsi="Times New Roman" w:cs="Times New Roman"/>
          <w:b/>
          <w:sz w:val="28"/>
        </w:rPr>
      </w:pPr>
    </w:p>
    <w:p w:rsidR="00B13C2F" w:rsidRDefault="00B13C2F" w:rsidP="008B5FEA">
      <w:pPr>
        <w:rPr>
          <w:rFonts w:ascii="Times New Roman" w:hAnsi="Times New Roman" w:cs="Times New Roman"/>
          <w:b/>
          <w:sz w:val="28"/>
        </w:rPr>
      </w:pPr>
    </w:p>
    <w:p w:rsidR="00B13C2F" w:rsidRDefault="00B13C2F" w:rsidP="008B5FEA">
      <w:pPr>
        <w:rPr>
          <w:rFonts w:ascii="Times New Roman" w:hAnsi="Times New Roman" w:cs="Times New Roman"/>
          <w:b/>
          <w:sz w:val="28"/>
        </w:rPr>
      </w:pPr>
    </w:p>
    <w:p w:rsidR="00B13C2F" w:rsidRDefault="00B13C2F" w:rsidP="008B5FEA">
      <w:pPr>
        <w:rPr>
          <w:rFonts w:ascii="Times New Roman" w:hAnsi="Times New Roman" w:cs="Times New Roman"/>
          <w:b/>
          <w:sz w:val="28"/>
        </w:rPr>
      </w:pPr>
    </w:p>
    <w:p w:rsidR="006D684B" w:rsidRPr="0062293C" w:rsidRDefault="006D684B" w:rsidP="0062293C">
      <w:pPr>
        <w:pStyle w:val="1"/>
        <w:spacing w:before="0" w:after="240"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lang w:val="en-US"/>
        </w:rPr>
      </w:pPr>
      <w:bookmarkStart w:id="18" w:name="_Toc65740758"/>
      <w:r w:rsidRPr="0062293C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 xml:space="preserve">Приложение </w:t>
      </w:r>
      <w:r w:rsidRPr="0062293C"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>A (</w:t>
      </w:r>
      <w:r w:rsidRPr="0062293C">
        <w:rPr>
          <w:rFonts w:ascii="Times New Roman" w:hAnsi="Times New Roman" w:cs="Times New Roman"/>
          <w:b/>
          <w:color w:val="000000" w:themeColor="text1"/>
          <w:sz w:val="28"/>
        </w:rPr>
        <w:t>исходный</w:t>
      </w:r>
      <w:r w:rsidRPr="0062293C"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 xml:space="preserve"> </w:t>
      </w:r>
      <w:r w:rsidRPr="0062293C">
        <w:rPr>
          <w:rFonts w:ascii="Times New Roman" w:hAnsi="Times New Roman" w:cs="Times New Roman"/>
          <w:b/>
          <w:color w:val="000000" w:themeColor="text1"/>
          <w:sz w:val="28"/>
        </w:rPr>
        <w:t>код</w:t>
      </w:r>
      <w:r w:rsidRPr="0062293C"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>)</w:t>
      </w:r>
      <w:bookmarkEnd w:id="18"/>
    </w:p>
    <w:p w:rsidR="006D684B" w:rsidRPr="006D684B" w:rsidRDefault="006D684B" w:rsidP="006D684B">
      <w:pPr>
        <w:spacing w:after="240" w:line="360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6D684B">
        <w:rPr>
          <w:rFonts w:ascii="Times New Roman" w:hAnsi="Times New Roman" w:cs="Times New Roman"/>
          <w:sz w:val="28"/>
          <w:lang w:val="en-US"/>
        </w:rPr>
        <w:t>LogIn</w:t>
      </w:r>
      <w:proofErr w:type="spellEnd"/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Configura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Controls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Data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Documents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Input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Media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Media.Imag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Navigation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Shapes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Data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Hoteel</w:t>
      </w:r>
      <w:proofErr w:type="spellEnd"/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855F4">
        <w:rPr>
          <w:rFonts w:ascii="Consolas" w:hAnsi="Consolas" w:cs="Consolas"/>
          <w:color w:val="000000"/>
          <w:sz w:val="19"/>
          <w:szCs w:val="19"/>
        </w:rPr>
        <w:t>{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855F4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1855F4">
        <w:rPr>
          <w:rFonts w:ascii="Consolas" w:hAnsi="Consolas" w:cs="Consolas"/>
          <w:color w:val="808080"/>
          <w:sz w:val="19"/>
          <w:szCs w:val="19"/>
        </w:rPr>
        <w:t>///</w:t>
      </w:r>
      <w:r w:rsidRPr="001855F4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1855F4">
        <w:rPr>
          <w:rFonts w:ascii="Consolas" w:hAnsi="Consolas" w:cs="Consolas"/>
          <w:color w:val="808080"/>
          <w:sz w:val="19"/>
          <w:szCs w:val="19"/>
        </w:rPr>
        <w:t>&lt;</w:t>
      </w:r>
      <w:r w:rsidRPr="006D684B">
        <w:rPr>
          <w:rFonts w:ascii="Consolas" w:hAnsi="Consolas" w:cs="Consolas"/>
          <w:color w:val="808080"/>
          <w:sz w:val="19"/>
          <w:szCs w:val="19"/>
          <w:lang w:val="en-US"/>
        </w:rPr>
        <w:t>summary</w:t>
      </w:r>
      <w:r w:rsidRPr="001855F4">
        <w:rPr>
          <w:rFonts w:ascii="Consolas" w:hAnsi="Consolas" w:cs="Consolas"/>
          <w:color w:val="808080"/>
          <w:sz w:val="19"/>
          <w:szCs w:val="19"/>
        </w:rPr>
        <w:t>&gt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855F4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1855F4">
        <w:rPr>
          <w:rFonts w:ascii="Consolas" w:hAnsi="Consolas" w:cs="Consolas"/>
          <w:color w:val="808080"/>
          <w:sz w:val="19"/>
          <w:szCs w:val="19"/>
        </w:rPr>
        <w:t>///</w:t>
      </w:r>
      <w:r w:rsidRPr="001855F4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Логика</w:t>
      </w:r>
      <w:r w:rsidRPr="001855F4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заимодействия</w:t>
      </w:r>
      <w:r w:rsidRPr="001855F4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1855F4"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 w:rsidRPr="006D684B">
        <w:rPr>
          <w:rFonts w:ascii="Consolas" w:hAnsi="Consolas" w:cs="Consolas"/>
          <w:color w:val="008000"/>
          <w:sz w:val="19"/>
          <w:szCs w:val="19"/>
          <w:lang w:val="en-US"/>
        </w:rPr>
        <w:t>LogIn</w:t>
      </w:r>
      <w:proofErr w:type="spellEnd"/>
      <w:r w:rsidRPr="001855F4">
        <w:rPr>
          <w:rFonts w:ascii="Consolas" w:hAnsi="Consolas" w:cs="Consolas"/>
          <w:color w:val="008000"/>
          <w:sz w:val="19"/>
          <w:szCs w:val="19"/>
        </w:rPr>
        <w:t>.</w:t>
      </w:r>
      <w:proofErr w:type="spellStart"/>
      <w:r w:rsidRPr="006D684B">
        <w:rPr>
          <w:rFonts w:ascii="Consolas" w:hAnsi="Consolas" w:cs="Consolas"/>
          <w:color w:val="008000"/>
          <w:sz w:val="19"/>
          <w:szCs w:val="19"/>
          <w:lang w:val="en-US"/>
        </w:rPr>
        <w:t>xaml</w:t>
      </w:r>
      <w:proofErr w:type="spellEnd"/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6D684B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6D684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808080"/>
          <w:sz w:val="19"/>
          <w:szCs w:val="19"/>
          <w:lang w:val="en-US"/>
        </w:rPr>
        <w:t>&lt;/summary&gt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2B91AF"/>
          <w:sz w:val="19"/>
          <w:szCs w:val="19"/>
          <w:lang w:val="en-US"/>
        </w:rPr>
        <w:t>LogI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Page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MainWindow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mw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2B91AF"/>
          <w:sz w:val="19"/>
          <w:szCs w:val="19"/>
          <w:lang w:val="en-US"/>
        </w:rPr>
        <w:t>LogI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MainWindow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mw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.mw = mw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nection = ConfigurationManager.ConnectionStrings[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DefaultConnection"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ConnectionString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LogInButton_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lick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outedEventArg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PassTxt.Tex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login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LoginTxt.Tex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SELECT * FROM Users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connection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.Open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, con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DataReader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mmand.ExecuteReader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eader.Read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reader[1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 == login &amp;&amp; reader[2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 == pass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Account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accou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Account(Convert.ToInt32(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eader[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0])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eader.Close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.Close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account.Show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mw.Close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еправильный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ароль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ли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логин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.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6D684B" w:rsidRDefault="006D684B" w:rsidP="006D684B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6D684B" w:rsidRPr="006D684B" w:rsidRDefault="006D684B" w:rsidP="006D684B">
      <w:pPr>
        <w:spacing w:after="240"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6D684B">
        <w:rPr>
          <w:rFonts w:ascii="Times New Roman" w:hAnsi="Times New Roman" w:cs="Times New Roman"/>
          <w:color w:val="000000"/>
          <w:sz w:val="28"/>
          <w:szCs w:val="28"/>
          <w:lang w:val="en-US"/>
        </w:rPr>
        <w:t>MyBookingPage</w:t>
      </w:r>
      <w:proofErr w:type="spellEnd"/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Controls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Data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Documents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Input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Media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Media.Imag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Navigation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Shapes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Data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Manageme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Hoteel</w:t>
      </w:r>
      <w:proofErr w:type="spellEnd"/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855F4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1855F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1855F4">
        <w:rPr>
          <w:rFonts w:ascii="Consolas" w:hAnsi="Consolas" w:cs="Consolas"/>
          <w:color w:val="808080"/>
          <w:sz w:val="19"/>
          <w:szCs w:val="19"/>
          <w:lang w:val="en-US"/>
        </w:rPr>
        <w:t>&lt;summary&gt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855F4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1855F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Логика</w:t>
      </w:r>
      <w:r w:rsidRPr="001855F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заимодействия</w:t>
      </w:r>
      <w:r w:rsidRPr="001855F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1855F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1855F4">
        <w:rPr>
          <w:rFonts w:ascii="Consolas" w:hAnsi="Consolas" w:cs="Consolas"/>
          <w:color w:val="008000"/>
          <w:sz w:val="19"/>
          <w:szCs w:val="19"/>
          <w:lang w:val="en-US"/>
        </w:rPr>
        <w:t>MyBookingPage.xaml</w:t>
      </w:r>
      <w:proofErr w:type="spellEnd"/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684B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6D684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808080"/>
          <w:sz w:val="19"/>
          <w:szCs w:val="19"/>
          <w:lang w:val="en-US"/>
        </w:rPr>
        <w:t>&lt;/summary&gt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684B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6D684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2B91AF"/>
          <w:sz w:val="19"/>
          <w:szCs w:val="19"/>
          <w:lang w:val="en-US"/>
        </w:rPr>
        <w:t>StatusRoom</w:t>
      </w:r>
      <w:proofErr w:type="spellEnd"/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Room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FIO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heckI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heckOu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talPrice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2B91AF"/>
          <w:sz w:val="19"/>
          <w:szCs w:val="19"/>
          <w:lang w:val="en-US"/>
        </w:rPr>
        <w:t>StatusRoom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Room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FIO,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heckI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heckOu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talPrice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855F4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.IdRoom</w:t>
      </w:r>
      <w:proofErr w:type="spellEnd"/>
      <w:proofErr w:type="gramEnd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IdRoom</w:t>
      </w:r>
      <w:proofErr w:type="spellEnd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.FIO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FIO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.CheckIn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heckI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.CheckOut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heckOu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.TotalPrice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talPrice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GetStatu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s =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$"ID: 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Room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r>
        <w:rPr>
          <w:rFonts w:ascii="Consolas" w:hAnsi="Consolas" w:cs="Consolas"/>
          <w:color w:val="A31515"/>
          <w:sz w:val="19"/>
          <w:szCs w:val="19"/>
        </w:rPr>
        <w:t>ФИО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: 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FIO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r>
        <w:rPr>
          <w:rFonts w:ascii="Consolas" w:hAnsi="Consolas" w:cs="Consolas"/>
          <w:color w:val="A31515"/>
          <w:sz w:val="19"/>
          <w:szCs w:val="19"/>
        </w:rPr>
        <w:t>Дата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ъезда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: 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heckI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r>
        <w:rPr>
          <w:rFonts w:ascii="Consolas" w:hAnsi="Consolas" w:cs="Consolas"/>
          <w:color w:val="A31515"/>
          <w:sz w:val="19"/>
          <w:szCs w:val="19"/>
        </w:rPr>
        <w:t>Дата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ыезда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: 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heckOu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r>
        <w:rPr>
          <w:rFonts w:ascii="Consolas" w:hAnsi="Consolas" w:cs="Consolas"/>
          <w:color w:val="A31515"/>
          <w:sz w:val="19"/>
          <w:szCs w:val="19"/>
        </w:rPr>
        <w:t>Цена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: 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talPrice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855F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s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2B91AF"/>
          <w:sz w:val="19"/>
          <w:szCs w:val="19"/>
          <w:lang w:val="en-US"/>
        </w:rPr>
        <w:t>MyBookingPage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Page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User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_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2B91AF"/>
          <w:sz w:val="19"/>
          <w:szCs w:val="19"/>
          <w:lang w:val="en-US"/>
        </w:rPr>
        <w:t>MyBookingPage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User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.IdUser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User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_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684B">
        <w:rPr>
          <w:rFonts w:ascii="Consolas" w:hAnsi="Consolas" w:cs="Consolas"/>
          <w:color w:val="800000"/>
          <w:sz w:val="19"/>
          <w:szCs w:val="19"/>
          <w:lang w:val="en-US"/>
        </w:rPr>
        <w:t>@"Data Source=DESKTOP-QL6M4M5\</w:t>
      </w:r>
      <w:proofErr w:type="spellStart"/>
      <w:proofErr w:type="gramStart"/>
      <w:r w:rsidRPr="006D684B">
        <w:rPr>
          <w:rFonts w:ascii="Consolas" w:hAnsi="Consolas" w:cs="Consolas"/>
          <w:color w:val="800000"/>
          <w:sz w:val="19"/>
          <w:szCs w:val="19"/>
          <w:lang w:val="en-US"/>
        </w:rPr>
        <w:t>SQLEXPRESS;Initial</w:t>
      </w:r>
      <w:proofErr w:type="spellEnd"/>
      <w:proofErr w:type="gramEnd"/>
      <w:r w:rsidRPr="006D684B">
        <w:rPr>
          <w:rFonts w:ascii="Consolas" w:hAnsi="Consolas" w:cs="Consolas"/>
          <w:color w:val="800000"/>
          <w:sz w:val="19"/>
          <w:szCs w:val="19"/>
          <w:lang w:val="en-US"/>
        </w:rPr>
        <w:t xml:space="preserve"> Catalog=</w:t>
      </w:r>
      <w:proofErr w:type="spellStart"/>
      <w:r w:rsidRPr="006D684B">
        <w:rPr>
          <w:rFonts w:ascii="Consolas" w:hAnsi="Consolas" w:cs="Consolas"/>
          <w:color w:val="800000"/>
          <w:sz w:val="19"/>
          <w:szCs w:val="19"/>
          <w:lang w:val="en-US"/>
        </w:rPr>
        <w:t>Hotelll;Integrated</w:t>
      </w:r>
      <w:proofErr w:type="spellEnd"/>
      <w:r w:rsidRPr="006D684B">
        <w:rPr>
          <w:rFonts w:ascii="Consolas" w:hAnsi="Consolas" w:cs="Consolas"/>
          <w:color w:val="800000"/>
          <w:sz w:val="19"/>
          <w:szCs w:val="19"/>
          <w:lang w:val="en-US"/>
        </w:rPr>
        <w:t xml:space="preserve"> Security=</w:t>
      </w:r>
      <w:proofErr w:type="spellStart"/>
      <w:r w:rsidRPr="006D684B">
        <w:rPr>
          <w:rFonts w:ascii="Consolas" w:hAnsi="Consolas" w:cs="Consolas"/>
          <w:color w:val="800000"/>
          <w:sz w:val="19"/>
          <w:szCs w:val="19"/>
          <w:lang w:val="en-US"/>
        </w:rPr>
        <w:t>True;Pooling</w:t>
      </w:r>
      <w:proofErr w:type="spellEnd"/>
      <w:r w:rsidRPr="006D684B">
        <w:rPr>
          <w:rFonts w:ascii="Consolas" w:hAnsi="Consolas" w:cs="Consolas"/>
          <w:color w:val="800000"/>
          <w:sz w:val="19"/>
          <w:szCs w:val="19"/>
          <w:lang w:val="en-US"/>
        </w:rPr>
        <w:t>=False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$"SELECT * FROM </w:t>
      </w:r>
      <w:proofErr w:type="spell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StatusRoom</w:t>
      </w:r>
      <w:proofErr w:type="spell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WHERE </w:t>
      </w:r>
      <w:proofErr w:type="spell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IdUser</w:t>
      </w:r>
      <w:proofErr w:type="spell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=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User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_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, connection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DataReader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mmand.ExecuteReader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tatusRoom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LstStatu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tatusRoom</w:t>
      </w:r>
      <w:proofErr w:type="spellEnd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eader.Read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Room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onvert.ToInt32(reader[1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FIO = reader[2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heckI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reader[4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heckOu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reader[5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talPrice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onvert.ToInt32(reader[6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tatusRoom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status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tatusRoom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Room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, FIO,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heckI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heckOu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talPrice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LstStatus.Ad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status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LstStatus.Cou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BookingListBox.Items.Add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LstStatu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GetStatu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6D684B" w:rsidRDefault="006D684B" w:rsidP="006D684B">
      <w:pPr>
        <w:spacing w:after="36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6D684B" w:rsidRDefault="006D684B" w:rsidP="006D684B">
      <w:pPr>
        <w:spacing w:after="36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Default="006D684B" w:rsidP="006D684B">
      <w:pPr>
        <w:spacing w:after="36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Default="006D684B" w:rsidP="006D684B">
      <w:pPr>
        <w:spacing w:after="36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Default="006D684B" w:rsidP="006D684B">
      <w:pPr>
        <w:spacing w:after="36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Default="006D684B" w:rsidP="006D684B">
      <w:pPr>
        <w:spacing w:after="36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Default="006D684B" w:rsidP="006D684B">
      <w:pPr>
        <w:spacing w:after="36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spacing w:after="240"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6D684B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RegisterPage</w:t>
      </w:r>
      <w:proofErr w:type="spellEnd"/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Controls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Data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Windows.Document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Input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Media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Media.Imag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Navigation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Shapes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Configura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Data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Hoteel</w:t>
      </w:r>
      <w:proofErr w:type="spellEnd"/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855F4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1855F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1855F4">
        <w:rPr>
          <w:rFonts w:ascii="Consolas" w:hAnsi="Consolas" w:cs="Consolas"/>
          <w:color w:val="808080"/>
          <w:sz w:val="19"/>
          <w:szCs w:val="19"/>
          <w:lang w:val="en-US"/>
        </w:rPr>
        <w:t>&lt;summary&gt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855F4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1855F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Логика</w:t>
      </w:r>
      <w:r w:rsidRPr="001855F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заимодействия</w:t>
      </w:r>
      <w:r w:rsidRPr="001855F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1855F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1855F4">
        <w:rPr>
          <w:rFonts w:ascii="Consolas" w:hAnsi="Consolas" w:cs="Consolas"/>
          <w:color w:val="008000"/>
          <w:sz w:val="19"/>
          <w:szCs w:val="19"/>
          <w:lang w:val="en-US"/>
        </w:rPr>
        <w:t>RegisterPage.xaml</w:t>
      </w:r>
      <w:proofErr w:type="spellEnd"/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684B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6D684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808080"/>
          <w:sz w:val="19"/>
          <w:szCs w:val="19"/>
          <w:lang w:val="en-US"/>
        </w:rPr>
        <w:t>&lt;/summary&gt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2B91AF"/>
          <w:sz w:val="19"/>
          <w:szCs w:val="19"/>
          <w:lang w:val="en-US"/>
        </w:rPr>
        <w:t>RegisterPage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Page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2B91AF"/>
          <w:sz w:val="19"/>
          <w:szCs w:val="19"/>
          <w:lang w:val="en-US"/>
        </w:rPr>
        <w:t>RegisterPage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nection = ConfigurationManager.ConnectionStrings[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DefaultConnection"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ConnectionString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reateAccountButton_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lick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outedEventArg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PassTxt.Tex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login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LoginTxt.Tex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$"INSERT INTO </w:t>
      </w:r>
      <w:proofErr w:type="gram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Users(</w:t>
      </w:r>
      <w:proofErr w:type="gram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pass, login) VALUES (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pass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,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login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)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connection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.Open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, con)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con.Close</w:t>
      </w:r>
      <w:proofErr w:type="spellEnd"/>
      <w:proofErr w:type="gramEnd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6D684B" w:rsidRPr="001855F4" w:rsidRDefault="006D684B" w:rsidP="006D684B">
      <w:pPr>
        <w:spacing w:after="360" w:line="360" w:lineRule="auto"/>
        <w:rPr>
          <w:rFonts w:ascii="Times New Roman" w:hAnsi="Times New Roman" w:cs="Times New Roman"/>
          <w:b/>
          <w:sz w:val="28"/>
          <w:lang w:val="en-US"/>
        </w:rPr>
      </w:pPr>
    </w:p>
    <w:p w:rsidR="006D684B" w:rsidRPr="001855F4" w:rsidRDefault="006D684B" w:rsidP="00F81947">
      <w:pPr>
        <w:spacing w:after="360" w:line="360" w:lineRule="auto"/>
        <w:jc w:val="center"/>
        <w:rPr>
          <w:rFonts w:ascii="Times New Roman" w:hAnsi="Times New Roman" w:cs="Times New Roman"/>
          <w:b/>
          <w:sz w:val="28"/>
          <w:lang w:val="en-US"/>
        </w:rPr>
      </w:pPr>
    </w:p>
    <w:p w:rsidR="006D684B" w:rsidRPr="001855F4" w:rsidRDefault="006D684B" w:rsidP="00F81947">
      <w:pPr>
        <w:spacing w:after="360" w:line="360" w:lineRule="auto"/>
        <w:jc w:val="center"/>
        <w:rPr>
          <w:rFonts w:ascii="Times New Roman" w:hAnsi="Times New Roman" w:cs="Times New Roman"/>
          <w:b/>
          <w:sz w:val="28"/>
          <w:lang w:val="en-US"/>
        </w:rPr>
      </w:pPr>
    </w:p>
    <w:p w:rsidR="006D684B" w:rsidRPr="006D684B" w:rsidRDefault="006D684B" w:rsidP="0062293C">
      <w:pPr>
        <w:autoSpaceDE w:val="0"/>
        <w:autoSpaceDN w:val="0"/>
        <w:adjustRightInd w:val="0"/>
        <w:spacing w:after="240" w:line="360" w:lineRule="auto"/>
        <w:rPr>
          <w:rFonts w:ascii="Times New Roman" w:hAnsi="Times New Roman" w:cs="Times New Roman"/>
          <w:color w:val="0000FF"/>
          <w:sz w:val="28"/>
          <w:szCs w:val="28"/>
          <w:lang w:val="en-US"/>
        </w:rPr>
      </w:pPr>
      <w:proofErr w:type="spellStart"/>
      <w:r w:rsidRPr="006D684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RoomsPage</w:t>
      </w:r>
      <w:proofErr w:type="spellEnd"/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Controls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Data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Documents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Input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Media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Media.Imag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Navigation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Windows.Shapes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Data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ystem.Configura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Hoteel</w:t>
      </w:r>
      <w:proofErr w:type="spellEnd"/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684B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6D684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808080"/>
          <w:sz w:val="19"/>
          <w:szCs w:val="19"/>
          <w:lang w:val="en-US"/>
        </w:rPr>
        <w:t>&lt;summary&gt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684B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6D684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Логика</w:t>
      </w:r>
      <w:r w:rsidRPr="006D684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заимодействия</w:t>
      </w:r>
      <w:r w:rsidRPr="006D684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6D684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8000"/>
          <w:sz w:val="19"/>
          <w:szCs w:val="19"/>
          <w:lang w:val="en-US"/>
        </w:rPr>
        <w:t>RoomsPage.xaml</w:t>
      </w:r>
      <w:proofErr w:type="spellEnd"/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684B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6D684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808080"/>
          <w:sz w:val="19"/>
          <w:szCs w:val="19"/>
          <w:lang w:val="en-US"/>
        </w:rPr>
        <w:t>&lt;/summary&gt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684B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6D684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2B91AF"/>
          <w:sz w:val="19"/>
          <w:szCs w:val="19"/>
          <w:lang w:val="en-US"/>
        </w:rPr>
        <w:t>Room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ID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ategory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places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unt_room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ce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info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684B">
        <w:rPr>
          <w:rFonts w:ascii="Consolas" w:hAnsi="Consolas" w:cs="Consolas"/>
          <w:color w:val="2B91AF"/>
          <w:sz w:val="19"/>
          <w:szCs w:val="19"/>
          <w:lang w:val="en-US"/>
        </w:rPr>
        <w:t>Room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ID,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ategory,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Places,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untOfRoom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ce,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Info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.ID = ID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ategory = Category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laces = Places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unt_room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untOfRoom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ice = Price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info = Info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GetData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 =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$"ID: 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.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$"\n</w:t>
      </w:r>
      <w:r>
        <w:rPr>
          <w:rFonts w:ascii="Consolas" w:hAnsi="Consolas" w:cs="Consolas"/>
          <w:color w:val="A31515"/>
          <w:sz w:val="19"/>
          <w:szCs w:val="19"/>
        </w:rPr>
        <w:t>Категория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: 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category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$"\n</w:t>
      </w:r>
      <w:r>
        <w:rPr>
          <w:rFonts w:ascii="Consolas" w:hAnsi="Consolas" w:cs="Consolas"/>
          <w:color w:val="A31515"/>
          <w:sz w:val="19"/>
          <w:szCs w:val="19"/>
        </w:rPr>
        <w:t>Количество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ест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: 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places.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$"\n</w:t>
      </w:r>
      <w:r>
        <w:rPr>
          <w:rFonts w:ascii="Consolas" w:hAnsi="Consolas" w:cs="Consolas"/>
          <w:color w:val="A31515"/>
          <w:sz w:val="19"/>
          <w:szCs w:val="19"/>
        </w:rPr>
        <w:t>Количество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омнат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: 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unt_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ooms.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$"\n</w:t>
      </w:r>
      <w:r>
        <w:rPr>
          <w:rFonts w:ascii="Consolas" w:hAnsi="Consolas" w:cs="Consolas"/>
          <w:color w:val="A31515"/>
          <w:sz w:val="19"/>
          <w:szCs w:val="19"/>
        </w:rPr>
        <w:t>Цена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утки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: 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price.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>
        <w:rPr>
          <w:rFonts w:ascii="Consolas" w:hAnsi="Consolas" w:cs="Consolas"/>
          <w:color w:val="A31515"/>
          <w:sz w:val="19"/>
          <w:szCs w:val="19"/>
        </w:rPr>
        <w:t>$"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Дополнительная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информация: </w:t>
      </w:r>
      <w:r>
        <w:rPr>
          <w:rFonts w:ascii="Consolas" w:hAnsi="Consolas" w:cs="Consolas"/>
          <w:color w:val="000000"/>
          <w:sz w:val="19"/>
          <w:szCs w:val="19"/>
        </w:rPr>
        <w:t>{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f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}</w:t>
      </w:r>
      <w:r>
        <w:rPr>
          <w:rFonts w:ascii="Consolas" w:hAnsi="Consolas" w:cs="Consolas"/>
          <w:color w:val="A31515"/>
          <w:sz w:val="19"/>
          <w:szCs w:val="19"/>
        </w:rPr>
        <w:t>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2B91AF"/>
          <w:sz w:val="19"/>
          <w:szCs w:val="19"/>
          <w:lang w:val="en-US"/>
        </w:rPr>
        <w:t>RoomsPage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Page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User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Valid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vali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RoomsP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Us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.IdUser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User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valid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Valid(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onfigurationManager.ConnectionStrings[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DefaultConnection"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ConnectionString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SELECT * FROM Rooms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, connection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DataReader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mmand.ExecuteReader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eader.Read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oom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oom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Room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(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Convert.ToInt32(reader[0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,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reader[1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,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Convert.ToInt32(reader[2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,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Convert.ToInt32(reader[3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,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Convert.ToInt32(reader[4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,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reader[5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oomsListBox.Items.Add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oom.GetData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nnection.Clos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GetSelectPrice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data.Split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[4]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vert.ToInt32(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k.Split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: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[1]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GetSelectI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vert.ToInt32(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data.Split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[0].Split()[1]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sExistClie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Phone,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Bday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FIO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$"SELECT * FROM Clients WHERE Phone = 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Phone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, connection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DataReader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mmand.ExecuteReader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flag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eader.Read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ader[5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 == Phone &amp;&amp; reader[1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 == FIO &amp;&amp; reader[2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() =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Bday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flag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r w:rsidRPr="001855F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flag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GetIdClie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Phone,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FIO,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Bday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$"SELECT * FROM Clients WHERE Phone = 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Phone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, connection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DataReader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mmand.ExecuteReader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eader.Read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ader[5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 == Phone &amp;&amp; reader[1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 == FIO &amp;&amp; reader[2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() =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Bday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=  Convert.ToInt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32(reader[0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proofErr w:type="gramEnd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1855F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Id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-1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BookingButton_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lick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outedEventArg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oomsListBox.SelectedIndex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-1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берите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ля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брони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.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FIO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FIOTxt.Tex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Pol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PolTxt.Tex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Bday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BdayTxt.Tex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Email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EmailTxt.Tex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Phone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NumberTxt.Tex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FIO ==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Pol ==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Bday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Email ==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Phone ==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Заполните пустые поля!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valid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.IsFio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FIO) || !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valid.IsDate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Bday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 || !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valid.IsEmai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Email) || !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valid.IsTelefonNumber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Phone))</w:t>
      </w:r>
    </w:p>
    <w:p w:rsid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 xml:space="preserve">"Введены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неккоретны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данные!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alendarBooking.SelectedDates.Cou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0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MessageBox</w:t>
      </w:r>
      <w:proofErr w:type="spellEnd"/>
      <w:r w:rsidRPr="001855F4">
        <w:rPr>
          <w:rFonts w:ascii="Consolas" w:hAnsi="Consolas" w:cs="Consolas"/>
          <w:color w:val="000000"/>
          <w:sz w:val="19"/>
          <w:szCs w:val="19"/>
        </w:rPr>
        <w:t>.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how</w:t>
      </w:r>
      <w:r w:rsidRPr="001855F4">
        <w:rPr>
          <w:rFonts w:ascii="Consolas" w:hAnsi="Consolas" w:cs="Consolas"/>
          <w:color w:val="000000"/>
          <w:sz w:val="19"/>
          <w:szCs w:val="19"/>
        </w:rPr>
        <w:t>(</w:t>
      </w:r>
      <w:r w:rsidRPr="001855F4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берите</w:t>
      </w:r>
      <w:r w:rsidRPr="001855F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ату</w:t>
      </w:r>
      <w:r w:rsidRPr="001855F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брони</w:t>
      </w:r>
      <w:r w:rsidRPr="001855F4">
        <w:rPr>
          <w:rFonts w:ascii="Consolas" w:hAnsi="Consolas" w:cs="Consolas"/>
          <w:color w:val="A31515"/>
          <w:sz w:val="19"/>
          <w:szCs w:val="19"/>
        </w:rPr>
        <w:t>!"</w:t>
      </w:r>
      <w:r w:rsidRPr="001855F4">
        <w:rPr>
          <w:rFonts w:ascii="Consolas" w:hAnsi="Consolas" w:cs="Consolas"/>
          <w:color w:val="000000"/>
          <w:sz w:val="19"/>
          <w:szCs w:val="19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flag =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sExistClie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Phone,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Bday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, FIO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Room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GetSelectI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oomsListBox.SelectedItem.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(flag)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аш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уникальный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лиента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GetIdClie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Phone, FIO,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Bday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() +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r>
        <w:rPr>
          <w:rFonts w:ascii="Consolas" w:hAnsi="Consolas" w:cs="Consolas"/>
          <w:color w:val="A31515"/>
          <w:sz w:val="19"/>
          <w:szCs w:val="19"/>
        </w:rPr>
        <w:t>Сохраните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его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покажите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ри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аселении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.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start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alendarBooking.SelectedDate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[0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hortDate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 = CalendarBooking.SelectedDates[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alendarBooking.SelectedDates.Count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hortDate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DayStar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alendarBooking.SelectedDate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[0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DayOfYear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DayE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alendarBooking.SelectedDates[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alendarBooking.SelectedDates.Count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DayOfYear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$"UPDATE </w:t>
      </w:r>
      <w:proofErr w:type="spell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StatusRoom</w:t>
      </w:r>
      <w:proofErr w:type="spell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SET FIO =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FIO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, 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$"Booking = '1',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$" </w:t>
      </w:r>
      <w:proofErr w:type="spell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CheckIn</w:t>
      </w:r>
      <w:proofErr w:type="spell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=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start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,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$" </w:t>
      </w:r>
      <w:proofErr w:type="spell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CheckOut</w:t>
      </w:r>
      <w:proofErr w:type="spell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=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end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, 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proofErr w:type="spell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TotalPrice</w:t>
      </w:r>
      <w:proofErr w:type="spell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=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(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DayE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-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DayStar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 *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GetSelectPrice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oomsListBox.SelectedItem.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, 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proofErr w:type="spell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IdUser</w:t>
      </w:r>
      <w:proofErr w:type="spell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=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User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 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$"WHERE </w:t>
      </w:r>
      <w:proofErr w:type="spell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IdRoom</w:t>
      </w:r>
      <w:proofErr w:type="spell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=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Room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, connection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mmand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, connection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.Close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$"INSERT INTO </w:t>
      </w:r>
      <w:proofErr w:type="gram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Clients(</w:t>
      </w:r>
      <w:proofErr w:type="gram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FIO, Pol, </w:t>
      </w:r>
      <w:proofErr w:type="spell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Bday</w:t>
      </w:r>
      <w:proofErr w:type="spell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, Email, Phone) VALUES(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FIO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,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Pol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,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Bday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,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Email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,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Phone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)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nnection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onnection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mmand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, connection)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command.ExecuteNonQuery</w:t>
      </w:r>
      <w:proofErr w:type="spellEnd"/>
      <w:proofErr w:type="gramEnd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855F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аш</w:t>
      </w:r>
      <w:r w:rsidRPr="001855F4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уникальный</w:t>
      </w:r>
      <w:r w:rsidRPr="001855F4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омер</w:t>
      </w:r>
      <w:r w:rsidRPr="001855F4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лиента</w:t>
      </w:r>
      <w:r w:rsidRPr="001855F4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proofErr w:type="gramStart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GetIdClient</w:t>
      </w:r>
      <w:proofErr w:type="spellEnd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Phone, FIO, </w:t>
      </w:r>
      <w:proofErr w:type="spellStart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Bday</w:t>
      </w:r>
      <w:proofErr w:type="spellEnd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).</w:t>
      </w:r>
      <w:proofErr w:type="spellStart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() + </w:t>
      </w:r>
      <w:r w:rsidRPr="001855F4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r>
        <w:rPr>
          <w:rFonts w:ascii="Consolas" w:hAnsi="Consolas" w:cs="Consolas"/>
          <w:color w:val="A31515"/>
          <w:sz w:val="19"/>
          <w:szCs w:val="19"/>
        </w:rPr>
        <w:t>Сохраните</w:t>
      </w:r>
      <w:r w:rsidRPr="001855F4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его</w:t>
      </w:r>
      <w:r w:rsidRPr="001855F4">
        <w:rPr>
          <w:rFonts w:ascii="Consolas" w:hAnsi="Consolas" w:cs="Consolas"/>
          <w:color w:val="A31515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покажите</w:t>
      </w:r>
      <w:r w:rsidRPr="001855F4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ри</w:t>
      </w:r>
      <w:r w:rsidRPr="001855F4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аселении</w:t>
      </w:r>
      <w:r w:rsidRPr="001855F4">
        <w:rPr>
          <w:rFonts w:ascii="Consolas" w:hAnsi="Consolas" w:cs="Consolas"/>
          <w:color w:val="A31515"/>
          <w:sz w:val="19"/>
          <w:szCs w:val="19"/>
          <w:lang w:val="en-US"/>
        </w:rPr>
        <w:t>."</w:t>
      </w: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55F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start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alendarBooking.SelectedDate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[0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hortDate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 = CalendarBooking.SelectedDates[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alendarBooking.SelectedDates.Count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hortDate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DayStar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alendarBooking.SelectedDates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[0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DayOfYear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DayE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alendarBooking.SelectedDates[</w:t>
      </w:r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CalendarBooking.SelectedDates.Count</w:t>
      </w:r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.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DayOfYear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$"UPDATE </w:t>
      </w:r>
      <w:proofErr w:type="spell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StatusRoom</w:t>
      </w:r>
      <w:proofErr w:type="spell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SET FIO =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FIO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, 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$"Booking = '1',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$" </w:t>
      </w:r>
      <w:proofErr w:type="spell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CheckIn</w:t>
      </w:r>
      <w:proofErr w:type="spell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=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start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,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$" </w:t>
      </w:r>
      <w:proofErr w:type="spell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CheckOut</w:t>
      </w:r>
      <w:proofErr w:type="spell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=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end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, 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proofErr w:type="spell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TotalPrice</w:t>
      </w:r>
      <w:proofErr w:type="spell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=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(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DayE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-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DayStart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 * 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GetSelectPrice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RoomsListBox.SelectedItem.ToString</w:t>
      </w:r>
      <w:proofErr w:type="spellEnd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))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, 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proofErr w:type="spell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IdUser</w:t>
      </w:r>
      <w:proofErr w:type="spell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=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User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 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$"WHERE </w:t>
      </w:r>
      <w:proofErr w:type="spellStart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IdRoom</w:t>
      </w:r>
      <w:proofErr w:type="spellEnd"/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 xml:space="preserve"> = '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IdRoom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6D684B">
        <w:rPr>
          <w:rFonts w:ascii="Consolas" w:hAnsi="Consolas" w:cs="Consolas"/>
          <w:color w:val="A31515"/>
          <w:sz w:val="19"/>
          <w:szCs w:val="19"/>
          <w:lang w:val="en-US"/>
        </w:rPr>
        <w:t>'"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D684B" w:rsidRPr="006D684B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command = </w:t>
      </w:r>
      <w:r w:rsidRPr="006D684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Command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sql</w:t>
      </w:r>
      <w:proofErr w:type="spellEnd"/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>, connection)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D684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2293C">
        <w:rPr>
          <w:rFonts w:ascii="Consolas" w:hAnsi="Consolas" w:cs="Consolas"/>
          <w:color w:val="000000"/>
          <w:sz w:val="19"/>
          <w:szCs w:val="19"/>
          <w:lang w:val="en-US"/>
        </w:rPr>
        <w:t>command</w:t>
      </w:r>
      <w:r w:rsidRPr="001855F4">
        <w:rPr>
          <w:rFonts w:ascii="Consolas" w:hAnsi="Consolas" w:cs="Consolas"/>
          <w:color w:val="000000"/>
          <w:sz w:val="19"/>
          <w:szCs w:val="19"/>
        </w:rPr>
        <w:t>.</w:t>
      </w:r>
      <w:proofErr w:type="spellStart"/>
      <w:r w:rsidRPr="0062293C">
        <w:rPr>
          <w:rFonts w:ascii="Consolas" w:hAnsi="Consolas" w:cs="Consolas"/>
          <w:color w:val="000000"/>
          <w:sz w:val="19"/>
          <w:szCs w:val="19"/>
          <w:lang w:val="en-US"/>
        </w:rPr>
        <w:t>ExecuteNonQuery</w:t>
      </w:r>
      <w:proofErr w:type="spellEnd"/>
      <w:proofErr w:type="gramEnd"/>
      <w:r w:rsidRPr="001855F4">
        <w:rPr>
          <w:rFonts w:ascii="Consolas" w:hAnsi="Consolas" w:cs="Consolas"/>
          <w:color w:val="000000"/>
          <w:sz w:val="19"/>
          <w:szCs w:val="19"/>
        </w:rPr>
        <w:t>()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855F4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62293C">
        <w:rPr>
          <w:rFonts w:ascii="Consolas" w:hAnsi="Consolas" w:cs="Consolas"/>
          <w:color w:val="000000"/>
          <w:sz w:val="19"/>
          <w:szCs w:val="19"/>
          <w:lang w:val="en-US"/>
        </w:rPr>
        <w:t>connection</w:t>
      </w:r>
      <w:r w:rsidRPr="001855F4">
        <w:rPr>
          <w:rFonts w:ascii="Consolas" w:hAnsi="Consolas" w:cs="Consolas"/>
          <w:color w:val="000000"/>
          <w:sz w:val="19"/>
          <w:szCs w:val="19"/>
        </w:rPr>
        <w:t>.</w:t>
      </w:r>
      <w:r w:rsidRPr="0062293C">
        <w:rPr>
          <w:rFonts w:ascii="Consolas" w:hAnsi="Consolas" w:cs="Consolas"/>
          <w:color w:val="000000"/>
          <w:sz w:val="19"/>
          <w:szCs w:val="19"/>
          <w:lang w:val="en-US"/>
        </w:rPr>
        <w:t>Close</w:t>
      </w:r>
      <w:proofErr w:type="gramEnd"/>
      <w:r w:rsidRPr="001855F4">
        <w:rPr>
          <w:rFonts w:ascii="Consolas" w:hAnsi="Consolas" w:cs="Consolas"/>
          <w:color w:val="000000"/>
          <w:sz w:val="19"/>
          <w:szCs w:val="19"/>
        </w:rPr>
        <w:t>();</w:t>
      </w:r>
    </w:p>
    <w:p w:rsidR="006D684B" w:rsidRPr="001855F4" w:rsidRDefault="006D684B" w:rsidP="006D684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855F4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62293C" w:rsidRPr="001855F4" w:rsidRDefault="006D684B" w:rsidP="0062293C">
      <w:pPr>
        <w:spacing w:after="360" w:line="360" w:lineRule="auto"/>
        <w:rPr>
          <w:rFonts w:ascii="Times New Roman" w:hAnsi="Times New Roman" w:cs="Times New Roman"/>
          <w:b/>
          <w:sz w:val="28"/>
        </w:rPr>
      </w:pPr>
      <w:r w:rsidRPr="001855F4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B13C2F" w:rsidRPr="001855F4" w:rsidRDefault="00B13C2F" w:rsidP="0062293C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sz w:val="28"/>
        </w:rPr>
      </w:pPr>
      <w:bookmarkStart w:id="19" w:name="_Toc65740759"/>
      <w:r w:rsidRPr="0062293C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З</w:t>
      </w:r>
      <w:r w:rsidR="00F81947" w:rsidRPr="0062293C">
        <w:rPr>
          <w:rFonts w:ascii="Times New Roman" w:hAnsi="Times New Roman" w:cs="Times New Roman"/>
          <w:b/>
          <w:color w:val="000000" w:themeColor="text1"/>
          <w:sz w:val="28"/>
        </w:rPr>
        <w:t>АКЛЮЧЕНИЕ</w:t>
      </w:r>
      <w:bookmarkEnd w:id="19"/>
    </w:p>
    <w:p w:rsidR="00B13C2F" w:rsidRPr="00B13C2F" w:rsidRDefault="00B13C2F" w:rsidP="00F81947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13C2F">
        <w:rPr>
          <w:rFonts w:ascii="Times New Roman" w:hAnsi="Times New Roman" w:cs="Times New Roman"/>
          <w:sz w:val="28"/>
          <w:szCs w:val="28"/>
        </w:rPr>
        <w:t xml:space="preserve">В результате я получила приложение, в котором реализованы изначально поставленные задачи. При выполнении работы я применяла теоретические знания, которые способствовали созданию проекта. Так же различные диаграммы и таблицы, которые представляют в графическом виде логику приложения помогли выстроить правильную структуру кода и исключить большинство логических ошибок. </w:t>
      </w:r>
    </w:p>
    <w:p w:rsidR="00B13C2F" w:rsidRPr="00B13C2F" w:rsidRDefault="00B13C2F" w:rsidP="00B13C2F">
      <w:pPr>
        <w:jc w:val="center"/>
        <w:rPr>
          <w:rFonts w:ascii="Times New Roman" w:hAnsi="Times New Roman" w:cs="Times New Roman"/>
          <w:b/>
          <w:sz w:val="28"/>
        </w:rPr>
      </w:pPr>
    </w:p>
    <w:sectPr w:rsidR="00B13C2F" w:rsidRPr="00B13C2F" w:rsidSect="00DA5B61">
      <w:pgSz w:w="11906" w:h="16838"/>
      <w:pgMar w:top="1134" w:right="850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45023" w:rsidRDefault="00A45023" w:rsidP="00903584">
      <w:pPr>
        <w:spacing w:after="0" w:line="240" w:lineRule="auto"/>
      </w:pPr>
      <w:r>
        <w:separator/>
      </w:r>
    </w:p>
  </w:endnote>
  <w:endnote w:type="continuationSeparator" w:id="0">
    <w:p w:rsidR="00A45023" w:rsidRDefault="00A45023" w:rsidP="009035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NewRomanPSMT">
    <w:altName w:val="Yu Gothic UI"/>
    <w:charset w:val="80"/>
    <w:family w:val="auto"/>
    <w:pitch w:val="default"/>
    <w:sig w:usb0="00000003" w:usb1="08070000" w:usb2="00000010" w:usb3="00000000" w:csb0="00020005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69465507"/>
      <w:docPartObj>
        <w:docPartGallery w:val="Page Numbers (Bottom of Page)"/>
        <w:docPartUnique/>
      </w:docPartObj>
    </w:sdtPr>
    <w:sdtEndPr/>
    <w:sdtContent>
      <w:p w:rsidR="006D684B" w:rsidRDefault="006D684B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855F4">
          <w:rPr>
            <w:noProof/>
          </w:rPr>
          <w:t>20</w:t>
        </w:r>
        <w:r>
          <w:fldChar w:fldCharType="end"/>
        </w:r>
      </w:p>
    </w:sdtContent>
  </w:sdt>
  <w:p w:rsidR="006D684B" w:rsidRDefault="006D684B" w:rsidP="00903584">
    <w:pPr>
      <w:pStyle w:val="a8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45023" w:rsidRDefault="00A45023" w:rsidP="00903584">
      <w:pPr>
        <w:spacing w:after="0" w:line="240" w:lineRule="auto"/>
      </w:pPr>
      <w:r>
        <w:separator/>
      </w:r>
    </w:p>
  </w:footnote>
  <w:footnote w:type="continuationSeparator" w:id="0">
    <w:p w:rsidR="00A45023" w:rsidRDefault="00A45023" w:rsidP="0090358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365EA"/>
    <w:multiLevelType w:val="hybridMultilevel"/>
    <w:tmpl w:val="0566744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EEB6D04"/>
    <w:multiLevelType w:val="multilevel"/>
    <w:tmpl w:val="49F80CB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  <w:bCs/>
      </w:rPr>
    </w:lvl>
    <w:lvl w:ilvl="1">
      <w:start w:val="1"/>
      <w:numFmt w:val="decimal"/>
      <w:isLgl/>
      <w:lvlText w:val="%1.%2"/>
      <w:lvlJc w:val="left"/>
      <w:pPr>
        <w:ind w:left="1414" w:hanging="7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" w15:restartNumberingAfterBreak="0">
    <w:nsid w:val="15F45A38"/>
    <w:multiLevelType w:val="hybridMultilevel"/>
    <w:tmpl w:val="CBD8CE48"/>
    <w:lvl w:ilvl="0" w:tplc="66D43AD6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CBD01DC"/>
    <w:multiLevelType w:val="hybridMultilevel"/>
    <w:tmpl w:val="5D68B1D6"/>
    <w:lvl w:ilvl="0" w:tplc="04190011">
      <w:start w:val="1"/>
      <w:numFmt w:val="decimal"/>
      <w:lvlText w:val="%1)"/>
      <w:lvlJc w:val="left"/>
      <w:pPr>
        <w:ind w:left="1636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35B5867"/>
    <w:multiLevelType w:val="hybridMultilevel"/>
    <w:tmpl w:val="CBD8CE48"/>
    <w:lvl w:ilvl="0" w:tplc="66D43AD6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94956F7"/>
    <w:multiLevelType w:val="hybridMultilevel"/>
    <w:tmpl w:val="6696FEAA"/>
    <w:lvl w:ilvl="0" w:tplc="4F70FB70">
      <w:start w:val="1"/>
      <w:numFmt w:val="decimal"/>
      <w:lvlText w:val="%1)"/>
      <w:lvlJc w:val="left"/>
      <w:pPr>
        <w:ind w:left="1440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9DE2860"/>
    <w:multiLevelType w:val="hybridMultilevel"/>
    <w:tmpl w:val="55C4C1FE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2CA0888"/>
    <w:multiLevelType w:val="hybridMultilevel"/>
    <w:tmpl w:val="FF563C4A"/>
    <w:lvl w:ilvl="0" w:tplc="66D43AD6">
      <w:start w:val="1"/>
      <w:numFmt w:val="decimal"/>
      <w:lvlText w:val="%1.1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8" w15:restartNumberingAfterBreak="0">
    <w:nsid w:val="4D1307C5"/>
    <w:multiLevelType w:val="hybridMultilevel"/>
    <w:tmpl w:val="5D68B1D6"/>
    <w:lvl w:ilvl="0" w:tplc="04190011">
      <w:start w:val="1"/>
      <w:numFmt w:val="decimal"/>
      <w:lvlText w:val="%1)"/>
      <w:lvlJc w:val="left"/>
      <w:pPr>
        <w:ind w:left="1636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DE93506"/>
    <w:multiLevelType w:val="hybridMultilevel"/>
    <w:tmpl w:val="89F04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D93A0B"/>
    <w:multiLevelType w:val="hybridMultilevel"/>
    <w:tmpl w:val="E536E536"/>
    <w:lvl w:ilvl="0" w:tplc="04190011">
      <w:start w:val="1"/>
      <w:numFmt w:val="decimal"/>
      <w:lvlText w:val="%1)"/>
      <w:lvlJc w:val="left"/>
      <w:pPr>
        <w:ind w:left="128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3" w:hanging="360"/>
      </w:pPr>
      <w:rPr>
        <w:rFonts w:ascii="Wingdings" w:hAnsi="Wingdings" w:hint="default"/>
      </w:rPr>
    </w:lvl>
  </w:abstractNum>
  <w:abstractNum w:abstractNumId="11" w15:restartNumberingAfterBreak="0">
    <w:nsid w:val="55846438"/>
    <w:multiLevelType w:val="hybridMultilevel"/>
    <w:tmpl w:val="061CA1C8"/>
    <w:lvl w:ilvl="0" w:tplc="04190011">
      <w:start w:val="1"/>
      <w:numFmt w:val="decimal"/>
      <w:lvlText w:val="%1)"/>
      <w:lvlJc w:val="left"/>
      <w:pPr>
        <w:ind w:left="5322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60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7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4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82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9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6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3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1082" w:hanging="360"/>
      </w:pPr>
      <w:rPr>
        <w:rFonts w:ascii="Wingdings" w:hAnsi="Wingdings" w:hint="default"/>
      </w:rPr>
    </w:lvl>
  </w:abstractNum>
  <w:abstractNum w:abstractNumId="12" w15:restartNumberingAfterBreak="0">
    <w:nsid w:val="56B100F6"/>
    <w:multiLevelType w:val="hybridMultilevel"/>
    <w:tmpl w:val="332CA43E"/>
    <w:lvl w:ilvl="0" w:tplc="F44CA22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6CF0E79"/>
    <w:multiLevelType w:val="hybridMultilevel"/>
    <w:tmpl w:val="E23E0B76"/>
    <w:lvl w:ilvl="0" w:tplc="25CC497E">
      <w:start w:val="2"/>
      <w:numFmt w:val="decimal"/>
      <w:lvlText w:val="%1.1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C4C1A74"/>
    <w:multiLevelType w:val="hybridMultilevel"/>
    <w:tmpl w:val="03DA1428"/>
    <w:lvl w:ilvl="0" w:tplc="04190001">
      <w:start w:val="1"/>
      <w:numFmt w:val="bullet"/>
      <w:lvlText w:val=""/>
      <w:lvlJc w:val="left"/>
      <w:pPr>
        <w:ind w:left="64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15" w15:restartNumberingAfterBreak="0">
    <w:nsid w:val="619964C7"/>
    <w:multiLevelType w:val="hybridMultilevel"/>
    <w:tmpl w:val="F52AEFD2"/>
    <w:lvl w:ilvl="0" w:tplc="04190011">
      <w:start w:val="1"/>
      <w:numFmt w:val="decimal"/>
      <w:lvlText w:val="%1)"/>
      <w:lvlJc w:val="left"/>
      <w:pPr>
        <w:ind w:left="135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6" w:hanging="360"/>
      </w:pPr>
      <w:rPr>
        <w:rFonts w:ascii="Wingdings" w:hAnsi="Wingdings" w:hint="default"/>
      </w:rPr>
    </w:lvl>
  </w:abstractNum>
  <w:abstractNum w:abstractNumId="16" w15:restartNumberingAfterBreak="0">
    <w:nsid w:val="67A0332E"/>
    <w:multiLevelType w:val="hybridMultilevel"/>
    <w:tmpl w:val="4E544F6E"/>
    <w:lvl w:ilvl="0" w:tplc="04190011">
      <w:start w:val="1"/>
      <w:numFmt w:val="decimal"/>
      <w:pStyle w:val="2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54B06C5"/>
    <w:multiLevelType w:val="hybridMultilevel"/>
    <w:tmpl w:val="CD20E242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75866867"/>
    <w:multiLevelType w:val="hybridMultilevel"/>
    <w:tmpl w:val="29202096"/>
    <w:lvl w:ilvl="0" w:tplc="04190011">
      <w:start w:val="1"/>
      <w:numFmt w:val="decimal"/>
      <w:lvlText w:val="%1)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91F6773"/>
    <w:multiLevelType w:val="hybridMultilevel"/>
    <w:tmpl w:val="CDA4C6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A6950E7"/>
    <w:multiLevelType w:val="hybridMultilevel"/>
    <w:tmpl w:val="3D509D8C"/>
    <w:lvl w:ilvl="0" w:tplc="25CC497E">
      <w:start w:val="2"/>
      <w:numFmt w:val="decimal"/>
      <w:lvlText w:val="%1.1"/>
      <w:lvlJc w:val="left"/>
      <w:pPr>
        <w:ind w:left="206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8"/>
  </w:num>
  <w:num w:numId="3">
    <w:abstractNumId w:val="5"/>
  </w:num>
  <w:num w:numId="4">
    <w:abstractNumId w:val="11"/>
  </w:num>
  <w:num w:numId="5">
    <w:abstractNumId w:val="10"/>
  </w:num>
  <w:num w:numId="6">
    <w:abstractNumId w:val="12"/>
  </w:num>
  <w:num w:numId="7">
    <w:abstractNumId w:val="15"/>
  </w:num>
  <w:num w:numId="8">
    <w:abstractNumId w:val="0"/>
  </w:num>
  <w:num w:numId="9">
    <w:abstractNumId w:val="16"/>
  </w:num>
  <w:num w:numId="10">
    <w:abstractNumId w:val="17"/>
  </w:num>
  <w:num w:numId="11">
    <w:abstractNumId w:val="4"/>
  </w:num>
  <w:num w:numId="12">
    <w:abstractNumId w:val="2"/>
  </w:num>
  <w:num w:numId="1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</w:num>
  <w:num w:numId="15">
    <w:abstractNumId w:val="20"/>
  </w:num>
  <w:num w:numId="16">
    <w:abstractNumId w:val="13"/>
  </w:num>
  <w:num w:numId="17">
    <w:abstractNumId w:val="18"/>
  </w:num>
  <w:num w:numId="18">
    <w:abstractNumId w:val="6"/>
  </w:num>
  <w:num w:numId="19">
    <w:abstractNumId w:val="14"/>
  </w:num>
  <w:num w:numId="20">
    <w:abstractNumId w:val="9"/>
  </w:num>
  <w:num w:numId="21">
    <w:abstractNumId w:val="19"/>
  </w:num>
  <w:num w:numId="2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489C"/>
    <w:rsid w:val="00070250"/>
    <w:rsid w:val="00097B08"/>
    <w:rsid w:val="000B6DD8"/>
    <w:rsid w:val="0012311F"/>
    <w:rsid w:val="00133F1B"/>
    <w:rsid w:val="001855F4"/>
    <w:rsid w:val="001B7DCE"/>
    <w:rsid w:val="00232185"/>
    <w:rsid w:val="00237505"/>
    <w:rsid w:val="002A7AAD"/>
    <w:rsid w:val="002E7038"/>
    <w:rsid w:val="00304084"/>
    <w:rsid w:val="00337A26"/>
    <w:rsid w:val="00400AD1"/>
    <w:rsid w:val="004533D0"/>
    <w:rsid w:val="004D0D2E"/>
    <w:rsid w:val="004D4345"/>
    <w:rsid w:val="004F27AB"/>
    <w:rsid w:val="00501058"/>
    <w:rsid w:val="005D10B1"/>
    <w:rsid w:val="0062293C"/>
    <w:rsid w:val="00657DC0"/>
    <w:rsid w:val="0067433D"/>
    <w:rsid w:val="006935F8"/>
    <w:rsid w:val="006C68CB"/>
    <w:rsid w:val="006D684B"/>
    <w:rsid w:val="006F302C"/>
    <w:rsid w:val="00731885"/>
    <w:rsid w:val="00734222"/>
    <w:rsid w:val="00734DB2"/>
    <w:rsid w:val="0075748E"/>
    <w:rsid w:val="0076186B"/>
    <w:rsid w:val="00785A44"/>
    <w:rsid w:val="007A02ED"/>
    <w:rsid w:val="007A6354"/>
    <w:rsid w:val="00845DB1"/>
    <w:rsid w:val="00847F28"/>
    <w:rsid w:val="00853359"/>
    <w:rsid w:val="00853384"/>
    <w:rsid w:val="008915D8"/>
    <w:rsid w:val="008B5FEA"/>
    <w:rsid w:val="00903584"/>
    <w:rsid w:val="009866B1"/>
    <w:rsid w:val="009B489C"/>
    <w:rsid w:val="00A143A1"/>
    <w:rsid w:val="00A3668F"/>
    <w:rsid w:val="00A45023"/>
    <w:rsid w:val="00A518E3"/>
    <w:rsid w:val="00A808BE"/>
    <w:rsid w:val="00AE0AD8"/>
    <w:rsid w:val="00AE4F9C"/>
    <w:rsid w:val="00B039B3"/>
    <w:rsid w:val="00B13C2F"/>
    <w:rsid w:val="00B20C87"/>
    <w:rsid w:val="00B43E71"/>
    <w:rsid w:val="00BF5A73"/>
    <w:rsid w:val="00C336C5"/>
    <w:rsid w:val="00C500C5"/>
    <w:rsid w:val="00CD25B0"/>
    <w:rsid w:val="00D516A3"/>
    <w:rsid w:val="00D600E1"/>
    <w:rsid w:val="00D859AC"/>
    <w:rsid w:val="00DA504B"/>
    <w:rsid w:val="00DA5B61"/>
    <w:rsid w:val="00DD7333"/>
    <w:rsid w:val="00E25C02"/>
    <w:rsid w:val="00E60484"/>
    <w:rsid w:val="00ED0C78"/>
    <w:rsid w:val="00EE5E5A"/>
    <w:rsid w:val="00EF5566"/>
    <w:rsid w:val="00F07E44"/>
    <w:rsid w:val="00F6391F"/>
    <w:rsid w:val="00F66FDE"/>
    <w:rsid w:val="00F81947"/>
    <w:rsid w:val="00FD273E"/>
    <w:rsid w:val="00FE5B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3EFCFFE6"/>
  <w15:chartTrackingRefBased/>
  <w15:docId w15:val="{988F6B08-16B1-40D9-98C6-73DC1F78A7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915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semiHidden/>
    <w:unhideWhenUsed/>
    <w:qFormat/>
    <w:rsid w:val="008915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4D0D2E"/>
    <w:pPr>
      <w:ind w:left="720"/>
      <w:contextualSpacing/>
    </w:pPr>
  </w:style>
  <w:style w:type="paragraph" w:customStyle="1" w:styleId="11">
    <w:name w:val="Стиль1"/>
    <w:basedOn w:val="a3"/>
    <w:rsid w:val="004D0D2E"/>
    <w:pPr>
      <w:spacing w:after="200" w:line="276" w:lineRule="auto"/>
      <w:ind w:left="0"/>
      <w:jc w:val="center"/>
    </w:pPr>
    <w:rPr>
      <w:rFonts w:ascii="Times New Roman" w:eastAsiaTheme="minorEastAsia" w:hAnsi="Times New Roman" w:cs="Times New Roman"/>
      <w:b/>
      <w:bCs/>
      <w:sz w:val="28"/>
      <w:szCs w:val="28"/>
    </w:rPr>
  </w:style>
  <w:style w:type="character" w:customStyle="1" w:styleId="a4">
    <w:name w:val="Абзац списка Знак"/>
    <w:basedOn w:val="a0"/>
    <w:link w:val="a3"/>
    <w:uiPriority w:val="34"/>
    <w:rsid w:val="004D0D2E"/>
  </w:style>
  <w:style w:type="paragraph" w:customStyle="1" w:styleId="2">
    <w:name w:val="Стиль2"/>
    <w:basedOn w:val="11"/>
    <w:link w:val="22"/>
    <w:qFormat/>
    <w:rsid w:val="00C500C5"/>
    <w:pPr>
      <w:numPr>
        <w:numId w:val="9"/>
      </w:numPr>
      <w:ind w:left="0" w:firstLine="0"/>
    </w:pPr>
  </w:style>
  <w:style w:type="character" w:customStyle="1" w:styleId="22">
    <w:name w:val="Стиль2 Знак"/>
    <w:basedOn w:val="a0"/>
    <w:link w:val="2"/>
    <w:rsid w:val="00C500C5"/>
    <w:rPr>
      <w:rFonts w:ascii="Times New Roman" w:eastAsiaTheme="minorEastAsia" w:hAnsi="Times New Roman" w:cs="Times New Roman"/>
      <w:b/>
      <w:bCs/>
      <w:sz w:val="28"/>
      <w:szCs w:val="28"/>
    </w:rPr>
  </w:style>
  <w:style w:type="table" w:styleId="a5">
    <w:name w:val="Table Grid"/>
    <w:basedOn w:val="a1"/>
    <w:uiPriority w:val="59"/>
    <w:rsid w:val="00B20C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9035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903584"/>
  </w:style>
  <w:style w:type="paragraph" w:styleId="a8">
    <w:name w:val="footer"/>
    <w:basedOn w:val="a"/>
    <w:link w:val="a9"/>
    <w:uiPriority w:val="99"/>
    <w:unhideWhenUsed/>
    <w:rsid w:val="009035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03584"/>
  </w:style>
  <w:style w:type="character" w:customStyle="1" w:styleId="10">
    <w:name w:val="Заголовок 1 Знак"/>
    <w:basedOn w:val="a0"/>
    <w:link w:val="1"/>
    <w:uiPriority w:val="9"/>
    <w:rsid w:val="008915D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8915D8"/>
    <w:pPr>
      <w:outlineLvl w:val="9"/>
    </w:pPr>
    <w:rPr>
      <w:lang w:eastAsia="ru-RU"/>
    </w:rPr>
  </w:style>
  <w:style w:type="paragraph" w:customStyle="1" w:styleId="ab">
    <w:name w:val="СОДЕРЖАНИЕ"/>
    <w:basedOn w:val="a"/>
    <w:link w:val="ac"/>
    <w:qFormat/>
    <w:rsid w:val="008915D8"/>
    <w:pPr>
      <w:jc w:val="center"/>
    </w:pPr>
    <w:rPr>
      <w:rFonts w:ascii="Times New Roman" w:hAnsi="Times New Roman" w:cs="Times New Roman"/>
      <w:b/>
      <w:sz w:val="28"/>
      <w:szCs w:val="28"/>
    </w:rPr>
  </w:style>
  <w:style w:type="paragraph" w:styleId="12">
    <w:name w:val="toc 1"/>
    <w:basedOn w:val="a"/>
    <w:next w:val="a"/>
    <w:autoRedefine/>
    <w:uiPriority w:val="39"/>
    <w:unhideWhenUsed/>
    <w:rsid w:val="008915D8"/>
    <w:pPr>
      <w:spacing w:after="100"/>
    </w:pPr>
  </w:style>
  <w:style w:type="character" w:customStyle="1" w:styleId="ac">
    <w:name w:val="СОДЕРЖАНИЕ Знак"/>
    <w:basedOn w:val="a0"/>
    <w:link w:val="ab"/>
    <w:rsid w:val="008915D8"/>
    <w:rPr>
      <w:rFonts w:ascii="Times New Roman" w:hAnsi="Times New Roman" w:cs="Times New Roman"/>
      <w:b/>
      <w:sz w:val="28"/>
      <w:szCs w:val="28"/>
    </w:rPr>
  </w:style>
  <w:style w:type="character" w:styleId="ad">
    <w:name w:val="Hyperlink"/>
    <w:basedOn w:val="a0"/>
    <w:uiPriority w:val="99"/>
    <w:unhideWhenUsed/>
    <w:rsid w:val="008915D8"/>
    <w:rPr>
      <w:color w:val="0563C1" w:themeColor="hyperlink"/>
      <w:u w:val="single"/>
    </w:rPr>
  </w:style>
  <w:style w:type="character" w:customStyle="1" w:styleId="21">
    <w:name w:val="Заголовок 2 Знак"/>
    <w:basedOn w:val="a0"/>
    <w:link w:val="20"/>
    <w:uiPriority w:val="9"/>
    <w:semiHidden/>
    <w:rsid w:val="008915D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23">
    <w:name w:val="toc 2"/>
    <w:basedOn w:val="a"/>
    <w:next w:val="a"/>
    <w:autoRedefine/>
    <w:uiPriority w:val="39"/>
    <w:unhideWhenUsed/>
    <w:rsid w:val="00853359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4.vsdx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theme" Target="theme/theme1.xm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37391B-7196-4FC7-B328-DC18AF1F45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23</TotalTime>
  <Pages>35</Pages>
  <Words>5445</Words>
  <Characters>31043</Characters>
  <Application>Microsoft Office Word</Application>
  <DocSecurity>0</DocSecurity>
  <Lines>258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1-2</dc:creator>
  <cp:keywords/>
  <dc:description/>
  <cp:lastModifiedBy>lib</cp:lastModifiedBy>
  <cp:revision>43</cp:revision>
  <dcterms:created xsi:type="dcterms:W3CDTF">2021-02-18T03:54:00Z</dcterms:created>
  <dcterms:modified xsi:type="dcterms:W3CDTF">2021-03-04T07:20:00Z</dcterms:modified>
</cp:coreProperties>
</file>